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2D0E34" w14:textId="0123F887" w:rsidR="00273B1C" w:rsidRPr="00CB4289" w:rsidRDefault="00273B1C" w:rsidP="00273B1C">
      <w:pPr>
        <w:rPr>
          <w:rFonts w:ascii="Times New Roman" w:hAnsi="Times New Roman" w:cs="Times New Roman"/>
          <w:sz w:val="24"/>
          <w:szCs w:val="24"/>
        </w:rPr>
      </w:pPr>
      <w:r w:rsidRPr="00CB4289">
        <w:rPr>
          <w:rFonts w:ascii="Times New Roman" w:hAnsi="Times New Roman" w:cs="Times New Roman"/>
          <w:sz w:val="24"/>
          <w:szCs w:val="24"/>
        </w:rPr>
        <w:t>PART B:</w:t>
      </w:r>
    </w:p>
    <w:p w14:paraId="07869040" w14:textId="77777777" w:rsidR="00273B1C" w:rsidRPr="00CB4289" w:rsidRDefault="00273B1C" w:rsidP="00273B1C">
      <w:pPr>
        <w:rPr>
          <w:rFonts w:ascii="Times New Roman" w:hAnsi="Times New Roman" w:cs="Times New Roman"/>
          <w:sz w:val="24"/>
          <w:szCs w:val="24"/>
        </w:rPr>
      </w:pPr>
      <w:r w:rsidRPr="00CB4289">
        <w:rPr>
          <w:rFonts w:ascii="Times New Roman" w:hAnsi="Times New Roman" w:cs="Times New Roman"/>
          <w:sz w:val="24"/>
          <w:szCs w:val="24"/>
        </w:rPr>
        <w:t>Microproject Report</w:t>
      </w:r>
    </w:p>
    <w:p w14:paraId="505892EF" w14:textId="77777777" w:rsidR="00273B1C" w:rsidRPr="00CB4289" w:rsidRDefault="00273B1C" w:rsidP="00273B1C">
      <w:pPr>
        <w:pStyle w:val="ListParagraph"/>
        <w:numPr>
          <w:ilvl w:val="0"/>
          <w:numId w:val="1"/>
        </w:numPr>
        <w:rPr>
          <w:rFonts w:ascii="Times New Roman" w:hAnsi="Times New Roman" w:cs="Times New Roman"/>
          <w:b/>
          <w:bCs/>
          <w:sz w:val="24"/>
          <w:szCs w:val="24"/>
        </w:rPr>
      </w:pPr>
      <w:r w:rsidRPr="00CB4289">
        <w:rPr>
          <w:rFonts w:ascii="Times New Roman" w:hAnsi="Times New Roman" w:cs="Times New Roman"/>
          <w:b/>
          <w:bCs/>
          <w:sz w:val="24"/>
          <w:szCs w:val="24"/>
        </w:rPr>
        <w:t>Summary</w:t>
      </w:r>
    </w:p>
    <w:p w14:paraId="7109B0B0" w14:textId="77777777" w:rsidR="00273B1C" w:rsidRPr="00CB4289" w:rsidRDefault="00273B1C" w:rsidP="00273B1C">
      <w:pPr>
        <w:pStyle w:val="ListParagraph"/>
        <w:ind w:left="360"/>
        <w:rPr>
          <w:rFonts w:ascii="Times New Roman" w:hAnsi="Times New Roman" w:cs="Times New Roman"/>
          <w:sz w:val="24"/>
          <w:szCs w:val="24"/>
        </w:rPr>
      </w:pPr>
      <w:r w:rsidRPr="00CB4289">
        <w:rPr>
          <w:rFonts w:ascii="Times New Roman" w:hAnsi="Times New Roman" w:cs="Times New Roman"/>
          <w:sz w:val="24"/>
          <w:szCs w:val="24"/>
        </w:rPr>
        <w:t>Bank Management System is based on a concept of recording customer's account details. Here the user can perform all the tasks like creating an account, deposit amount, withdraw amount, check balance, view all account holders detail, close an account and modify an account. There's no login system for this project</w:t>
      </w:r>
    </w:p>
    <w:p w14:paraId="1BCC5649" w14:textId="77777777" w:rsidR="00273B1C" w:rsidRPr="00CB4289" w:rsidRDefault="00273B1C" w:rsidP="00273B1C">
      <w:pPr>
        <w:pStyle w:val="ListParagraph"/>
        <w:ind w:left="360"/>
        <w:rPr>
          <w:rFonts w:ascii="Times New Roman" w:hAnsi="Times New Roman" w:cs="Times New Roman"/>
          <w:sz w:val="24"/>
          <w:szCs w:val="24"/>
        </w:rPr>
      </w:pPr>
    </w:p>
    <w:p w14:paraId="0916FC39" w14:textId="77777777" w:rsidR="00273B1C" w:rsidRPr="00CB4289" w:rsidRDefault="00273B1C" w:rsidP="00273B1C">
      <w:pPr>
        <w:pStyle w:val="ListParagraph"/>
        <w:numPr>
          <w:ilvl w:val="0"/>
          <w:numId w:val="1"/>
        </w:numPr>
        <w:rPr>
          <w:rFonts w:ascii="Times New Roman" w:hAnsi="Times New Roman" w:cs="Times New Roman"/>
          <w:b/>
          <w:bCs/>
          <w:sz w:val="24"/>
          <w:szCs w:val="24"/>
        </w:rPr>
      </w:pPr>
      <w:bookmarkStart w:id="0" w:name="_Hlk120964097"/>
      <w:r w:rsidRPr="00CB4289">
        <w:rPr>
          <w:rFonts w:ascii="Times New Roman" w:hAnsi="Times New Roman" w:cs="Times New Roman"/>
          <w:b/>
          <w:bCs/>
          <w:sz w:val="24"/>
          <w:szCs w:val="24"/>
        </w:rPr>
        <w:t>Course action addressed</w:t>
      </w:r>
    </w:p>
    <w:bookmarkEnd w:id="0"/>
    <w:p w14:paraId="3A2B06D2" w14:textId="77777777" w:rsidR="00273B1C" w:rsidRPr="00CB4289" w:rsidRDefault="00273B1C" w:rsidP="00273B1C">
      <w:pPr>
        <w:pStyle w:val="ListParagraph"/>
        <w:spacing w:after="0"/>
        <w:ind w:left="360"/>
        <w:rPr>
          <w:rFonts w:ascii="Times New Roman" w:hAnsi="Times New Roman" w:cs="Times New Roman"/>
          <w:sz w:val="24"/>
          <w:szCs w:val="24"/>
        </w:rPr>
      </w:pPr>
    </w:p>
    <w:p w14:paraId="1FB1848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a. Develop C++ programs to solve problems using Procedure Oriented Approach.</w:t>
      </w:r>
    </w:p>
    <w:p w14:paraId="57E7D07D" w14:textId="77777777" w:rsidR="007854DF"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b. Develop C++ programs using classes and objects. </w:t>
      </w:r>
    </w:p>
    <w:p w14:paraId="7836DC07" w14:textId="576DF378" w:rsidR="00273B1C" w:rsidRPr="00CB4289" w:rsidRDefault="007854DF" w:rsidP="00273B1C">
      <w:pPr>
        <w:spacing w:after="0"/>
        <w:rPr>
          <w:rFonts w:ascii="Times New Roman" w:hAnsi="Times New Roman" w:cs="Times New Roman"/>
          <w:sz w:val="24"/>
          <w:szCs w:val="24"/>
        </w:rPr>
      </w:pPr>
      <w:r>
        <w:rPr>
          <w:rFonts w:ascii="Times New Roman" w:hAnsi="Times New Roman" w:cs="Times New Roman"/>
          <w:sz w:val="24"/>
          <w:szCs w:val="24"/>
        </w:rPr>
        <w:t xml:space="preserve">      </w:t>
      </w:r>
      <w:r w:rsidR="00273B1C" w:rsidRPr="00CB4289">
        <w:rPr>
          <w:rFonts w:ascii="Times New Roman" w:hAnsi="Times New Roman" w:cs="Times New Roman"/>
          <w:sz w:val="24"/>
          <w:szCs w:val="24"/>
        </w:rPr>
        <w:t>c. Implement Inheritance in C++</w:t>
      </w:r>
      <w:r>
        <w:rPr>
          <w:rFonts w:ascii="Times New Roman" w:hAnsi="Times New Roman" w:cs="Times New Roman"/>
          <w:sz w:val="24"/>
          <w:szCs w:val="24"/>
        </w:rPr>
        <w:t xml:space="preserve"> </w:t>
      </w:r>
      <w:r w:rsidR="00273B1C" w:rsidRPr="00CB4289">
        <w:rPr>
          <w:rFonts w:ascii="Times New Roman" w:hAnsi="Times New Roman" w:cs="Times New Roman"/>
          <w:sz w:val="24"/>
          <w:szCs w:val="24"/>
        </w:rPr>
        <w:t xml:space="preserve"> program</w:t>
      </w:r>
      <w:r w:rsidR="00273B1C">
        <w:rPr>
          <w:rFonts w:ascii="Times New Roman" w:hAnsi="Times New Roman" w:cs="Times New Roman"/>
          <w:sz w:val="24"/>
          <w:szCs w:val="24"/>
        </w:rPr>
        <w:t>.</w:t>
      </w:r>
      <w:r w:rsidR="00273B1C" w:rsidRPr="00CB4289">
        <w:rPr>
          <w:rFonts w:ascii="Times New Roman" w:hAnsi="Times New Roman" w:cs="Times New Roman"/>
          <w:sz w:val="24"/>
          <w:szCs w:val="24"/>
        </w:rPr>
        <w:t xml:space="preserve">           </w:t>
      </w:r>
    </w:p>
    <w:p w14:paraId="6BA3EB5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d. Use Polymorphism in C++ program.</w:t>
      </w:r>
    </w:p>
    <w:p w14:paraId="0A880036" w14:textId="77777777" w:rsidR="00273B1C" w:rsidRPr="00CB4289" w:rsidRDefault="00273B1C" w:rsidP="00273B1C">
      <w:pPr>
        <w:jc w:val="both"/>
        <w:rPr>
          <w:rFonts w:ascii="Times New Roman" w:hAnsi="Times New Roman" w:cs="Times New Roman"/>
          <w:b/>
          <w:bCs/>
          <w:color w:val="202124"/>
          <w:sz w:val="24"/>
          <w:szCs w:val="24"/>
          <w:shd w:val="clear" w:color="auto" w:fill="FFFFFF"/>
        </w:rPr>
      </w:pPr>
      <w:r w:rsidRPr="00CB4289">
        <w:rPr>
          <w:rFonts w:ascii="Times New Roman" w:hAnsi="Times New Roman" w:cs="Times New Roman"/>
          <w:sz w:val="24"/>
          <w:szCs w:val="24"/>
        </w:rPr>
        <w:t xml:space="preserve">      e. Develop C++ programs to perform file operations.</w:t>
      </w:r>
    </w:p>
    <w:p w14:paraId="25770E79" w14:textId="77777777" w:rsidR="00273B1C" w:rsidRPr="00CB4289" w:rsidRDefault="00273B1C" w:rsidP="00273B1C">
      <w:pPr>
        <w:pStyle w:val="ListParagraph"/>
        <w:spacing w:after="0"/>
        <w:ind w:left="360"/>
        <w:rPr>
          <w:rFonts w:ascii="Times New Roman" w:hAnsi="Times New Roman" w:cs="Times New Roman"/>
          <w:sz w:val="24"/>
          <w:szCs w:val="24"/>
        </w:rPr>
      </w:pPr>
    </w:p>
    <w:p w14:paraId="637309C7" w14:textId="77777777" w:rsidR="00273B1C" w:rsidRPr="00CB4289" w:rsidRDefault="00273B1C" w:rsidP="00273B1C">
      <w:pPr>
        <w:spacing w:after="0"/>
        <w:rPr>
          <w:rFonts w:ascii="Times New Roman" w:hAnsi="Times New Roman" w:cs="Times New Roman"/>
          <w:sz w:val="24"/>
          <w:szCs w:val="24"/>
        </w:rPr>
      </w:pPr>
    </w:p>
    <w:p w14:paraId="4F4AFE9E" w14:textId="77777777" w:rsidR="00273B1C" w:rsidRPr="00CB4289" w:rsidRDefault="00273B1C" w:rsidP="00273B1C">
      <w:pPr>
        <w:pStyle w:val="ListParagraph"/>
        <w:numPr>
          <w:ilvl w:val="0"/>
          <w:numId w:val="1"/>
        </w:numPr>
        <w:rPr>
          <w:rFonts w:ascii="Times New Roman" w:hAnsi="Times New Roman" w:cs="Times New Roman"/>
          <w:b/>
          <w:bCs/>
          <w:sz w:val="24"/>
          <w:szCs w:val="24"/>
        </w:rPr>
      </w:pPr>
      <w:bookmarkStart w:id="1" w:name="_Hlk120963760"/>
      <w:r w:rsidRPr="00CB4289">
        <w:rPr>
          <w:rFonts w:ascii="Times New Roman" w:hAnsi="Times New Roman" w:cs="Times New Roman"/>
          <w:b/>
          <w:bCs/>
          <w:sz w:val="24"/>
          <w:szCs w:val="24"/>
        </w:rPr>
        <w:t>Actual methodology</w:t>
      </w:r>
    </w:p>
    <w:p w14:paraId="0B16DFC0" w14:textId="77777777" w:rsidR="00273B1C" w:rsidRPr="00CB4289" w:rsidRDefault="00273B1C" w:rsidP="00273B1C">
      <w:pPr>
        <w:pStyle w:val="ListParagraph"/>
        <w:numPr>
          <w:ilvl w:val="0"/>
          <w:numId w:val="2"/>
        </w:numPr>
        <w:rPr>
          <w:rFonts w:ascii="Times New Roman" w:hAnsi="Times New Roman" w:cs="Times New Roman"/>
          <w:b/>
          <w:bCs/>
          <w:sz w:val="24"/>
          <w:szCs w:val="24"/>
        </w:rPr>
      </w:pPr>
      <w:r w:rsidRPr="00CB4289">
        <w:rPr>
          <w:rFonts w:ascii="Times New Roman" w:hAnsi="Times New Roman" w:cs="Times New Roman"/>
          <w:b/>
          <w:bCs/>
          <w:sz w:val="24"/>
          <w:szCs w:val="24"/>
        </w:rPr>
        <w:t>Algorithm:</w:t>
      </w:r>
    </w:p>
    <w:bookmarkEnd w:id="1"/>
    <w:p w14:paraId="07926EE4"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1 :</w:t>
      </w:r>
      <w:r w:rsidRPr="00CB4289">
        <w:rPr>
          <w:rFonts w:ascii="Times New Roman" w:hAnsi="Times New Roman" w:cs="Times New Roman"/>
          <w:sz w:val="24"/>
          <w:szCs w:val="24"/>
        </w:rPr>
        <w:t xml:space="preserve"> Create a class for BankAccount which would have the attributes like accountNumber, accountHolderName, accountBalance </w:t>
      </w:r>
    </w:p>
    <w:p w14:paraId="17B4E5C4"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2 :</w:t>
      </w:r>
      <w:r w:rsidRPr="00CB4289">
        <w:rPr>
          <w:rFonts w:ascii="Times New Roman" w:hAnsi="Times New Roman" w:cs="Times New Roman"/>
          <w:sz w:val="24"/>
          <w:szCs w:val="24"/>
        </w:rPr>
        <w:t xml:space="preserve"> Create functions for opening a bank account, withtaking money, depositing money, displaying bank account details </w:t>
      </w:r>
    </w:p>
    <w:p w14:paraId="11DF47E1"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3 :</w:t>
      </w:r>
      <w:r w:rsidRPr="00CB4289">
        <w:rPr>
          <w:rFonts w:ascii="Times New Roman" w:hAnsi="Times New Roman" w:cs="Times New Roman"/>
          <w:sz w:val="24"/>
          <w:szCs w:val="24"/>
        </w:rPr>
        <w:t xml:space="preserve"> Create a menu for the user to select the desired operation for managing their bank account </w:t>
      </w:r>
    </w:p>
    <w:p w14:paraId="3DD534A4"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4 :</w:t>
      </w:r>
      <w:r w:rsidRPr="00CB4289">
        <w:rPr>
          <w:rFonts w:ascii="Times New Roman" w:hAnsi="Times New Roman" w:cs="Times New Roman"/>
          <w:sz w:val="24"/>
          <w:szCs w:val="24"/>
        </w:rPr>
        <w:t xml:space="preserve"> Create another class for Bank which would have the attributes like branchName, branchAddress, branchManager</w:t>
      </w:r>
    </w:p>
    <w:p w14:paraId="3751505E"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5 :</w:t>
      </w:r>
      <w:r w:rsidRPr="00CB4289">
        <w:rPr>
          <w:rFonts w:ascii="Times New Roman" w:hAnsi="Times New Roman" w:cs="Times New Roman"/>
          <w:sz w:val="24"/>
          <w:szCs w:val="24"/>
        </w:rPr>
        <w:t xml:space="preserve"> Create functions for creating a new bank branch, displaying the bank branch details, adding new customers </w:t>
      </w:r>
    </w:p>
    <w:p w14:paraId="4585095A"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6 :</w:t>
      </w:r>
      <w:r w:rsidRPr="00CB4289">
        <w:rPr>
          <w:rFonts w:ascii="Times New Roman" w:hAnsi="Times New Roman" w:cs="Times New Roman"/>
          <w:sz w:val="24"/>
          <w:szCs w:val="24"/>
        </w:rPr>
        <w:t xml:space="preserve"> Create a main() function in the program to call the functions of both the classes </w:t>
      </w:r>
    </w:p>
    <w:p w14:paraId="1BC4AE6B"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7 :</w:t>
      </w:r>
      <w:r w:rsidRPr="00CB4289">
        <w:rPr>
          <w:rFonts w:ascii="Times New Roman" w:hAnsi="Times New Roman" w:cs="Times New Roman"/>
          <w:sz w:val="24"/>
          <w:szCs w:val="24"/>
        </w:rPr>
        <w:t xml:space="preserve"> Create a loop to allow the user to select the desired operation and perform the desired operations on the bank account </w:t>
      </w:r>
    </w:p>
    <w:p w14:paraId="636407D9"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 xml:space="preserve">step 8 : </w:t>
      </w:r>
      <w:r w:rsidRPr="00CB4289">
        <w:rPr>
          <w:rFonts w:ascii="Times New Roman" w:hAnsi="Times New Roman" w:cs="Times New Roman"/>
          <w:sz w:val="24"/>
          <w:szCs w:val="24"/>
        </w:rPr>
        <w:t>Exit the program after the user has completed all the operations.</w:t>
      </w:r>
    </w:p>
    <w:p w14:paraId="62E8CE7A" w14:textId="77777777" w:rsidR="00BB74B8" w:rsidRDefault="00BB74B8" w:rsidP="00273B1C">
      <w:pPr>
        <w:rPr>
          <w:rFonts w:ascii="Times New Roman" w:hAnsi="Times New Roman" w:cs="Times New Roman"/>
          <w:sz w:val="24"/>
          <w:szCs w:val="24"/>
        </w:rPr>
      </w:pPr>
    </w:p>
    <w:p w14:paraId="53CEBAB5" w14:textId="77777777" w:rsidR="00BB74B8" w:rsidRDefault="00BB74B8" w:rsidP="00273B1C">
      <w:pPr>
        <w:rPr>
          <w:rFonts w:ascii="Times New Roman" w:hAnsi="Times New Roman" w:cs="Times New Roman"/>
          <w:sz w:val="24"/>
          <w:szCs w:val="24"/>
        </w:rPr>
      </w:pPr>
    </w:p>
    <w:p w14:paraId="246A6916" w14:textId="77777777" w:rsidR="00D012E8" w:rsidRDefault="00D012E8" w:rsidP="00D012E8">
      <w:pPr>
        <w:pStyle w:val="ListParagraph"/>
        <w:rPr>
          <w:rFonts w:ascii="Times New Roman" w:hAnsi="Times New Roman" w:cs="Times New Roman"/>
          <w:b/>
          <w:bCs/>
          <w:sz w:val="24"/>
          <w:szCs w:val="24"/>
        </w:rPr>
      </w:pPr>
    </w:p>
    <w:p w14:paraId="4E8099C4" w14:textId="77777777" w:rsidR="00D012E8" w:rsidRDefault="00D012E8" w:rsidP="00D012E8">
      <w:pPr>
        <w:pStyle w:val="ListParagraph"/>
        <w:rPr>
          <w:rFonts w:ascii="Times New Roman" w:hAnsi="Times New Roman" w:cs="Times New Roman"/>
          <w:b/>
          <w:bCs/>
          <w:sz w:val="24"/>
          <w:szCs w:val="24"/>
        </w:rPr>
      </w:pPr>
    </w:p>
    <w:p w14:paraId="7763DDB4" w14:textId="77777777" w:rsidR="00D012E8" w:rsidRDefault="00D012E8" w:rsidP="00D012E8">
      <w:pPr>
        <w:pStyle w:val="ListParagraph"/>
        <w:rPr>
          <w:rFonts w:ascii="Times New Roman" w:hAnsi="Times New Roman" w:cs="Times New Roman"/>
          <w:b/>
          <w:bCs/>
          <w:sz w:val="24"/>
          <w:szCs w:val="24"/>
        </w:rPr>
      </w:pPr>
    </w:p>
    <w:p w14:paraId="3E3700BF" w14:textId="77777777" w:rsidR="00D012E8" w:rsidRDefault="00D012E8" w:rsidP="00D012E8">
      <w:pPr>
        <w:pStyle w:val="ListParagraph"/>
        <w:rPr>
          <w:rFonts w:ascii="Times New Roman" w:hAnsi="Times New Roman" w:cs="Times New Roman"/>
          <w:b/>
          <w:bCs/>
          <w:sz w:val="24"/>
          <w:szCs w:val="24"/>
        </w:rPr>
      </w:pPr>
    </w:p>
    <w:p w14:paraId="166DCAAF" w14:textId="77777777" w:rsidR="00D012E8" w:rsidRDefault="00D012E8" w:rsidP="00D012E8">
      <w:pPr>
        <w:pStyle w:val="ListParagraph"/>
        <w:rPr>
          <w:rFonts w:ascii="Times New Roman" w:hAnsi="Times New Roman" w:cs="Times New Roman"/>
          <w:b/>
          <w:bCs/>
          <w:sz w:val="24"/>
          <w:szCs w:val="24"/>
        </w:rPr>
      </w:pPr>
    </w:p>
    <w:p w14:paraId="7F555F45" w14:textId="6D863E8B" w:rsidR="00882F83" w:rsidRPr="00D012E8" w:rsidRDefault="00882F83" w:rsidP="00D012E8">
      <w:pPr>
        <w:pStyle w:val="ListParagraph"/>
        <w:numPr>
          <w:ilvl w:val="0"/>
          <w:numId w:val="2"/>
        </w:numPr>
        <w:rPr>
          <w:rFonts w:ascii="Times New Roman" w:hAnsi="Times New Roman" w:cs="Times New Roman"/>
          <w:b/>
          <w:bCs/>
          <w:sz w:val="24"/>
          <w:szCs w:val="24"/>
        </w:rPr>
      </w:pPr>
      <w:r w:rsidRPr="00D012E8">
        <w:rPr>
          <w:rFonts w:ascii="Times New Roman" w:hAnsi="Times New Roman" w:cs="Times New Roman"/>
          <w:b/>
          <w:bCs/>
          <w:sz w:val="24"/>
          <w:szCs w:val="24"/>
        </w:rPr>
        <w:lastRenderedPageBreak/>
        <w:t>F</w:t>
      </w:r>
      <w:r w:rsidR="00273B1C" w:rsidRPr="00D012E8">
        <w:rPr>
          <w:rFonts w:ascii="Times New Roman" w:hAnsi="Times New Roman" w:cs="Times New Roman"/>
          <w:b/>
          <w:bCs/>
          <w:sz w:val="24"/>
          <w:szCs w:val="24"/>
        </w:rPr>
        <w:t>lo</w:t>
      </w:r>
      <w:r w:rsidR="00DC1DB9" w:rsidRPr="00D012E8">
        <w:rPr>
          <w:rFonts w:ascii="Times New Roman" w:hAnsi="Times New Roman" w:cs="Times New Roman"/>
          <w:b/>
          <w:bCs/>
          <w:sz w:val="24"/>
          <w:szCs w:val="24"/>
        </w:rPr>
        <w:t>w</w:t>
      </w:r>
      <w:r w:rsidR="00273B1C" w:rsidRPr="00D012E8">
        <w:rPr>
          <w:rFonts w:ascii="Times New Roman" w:hAnsi="Times New Roman" w:cs="Times New Roman"/>
          <w:b/>
          <w:bCs/>
          <w:sz w:val="24"/>
          <w:szCs w:val="24"/>
        </w:rPr>
        <w:t>chart:</w:t>
      </w:r>
      <w:r w:rsidRPr="00882F83">
        <w:t xml:space="preserve"> </w:t>
      </w:r>
    </w:p>
    <w:p w14:paraId="19BFBDB7" w14:textId="20828E37" w:rsidR="00BB74B8" w:rsidRPr="00882F83" w:rsidRDefault="00D012E8" w:rsidP="00882F83">
      <w:pPr>
        <w:pStyle w:val="ListParagraph"/>
        <w:rPr>
          <w:rFonts w:ascii="Times New Roman" w:hAnsi="Times New Roman" w:cs="Times New Roman"/>
          <w:b/>
          <w:bCs/>
          <w:sz w:val="24"/>
          <w:szCs w:val="24"/>
        </w:rPr>
      </w:pPr>
      <w:r>
        <w:object w:dxaOrig="10128" w:dyaOrig="15852" w14:anchorId="00236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626.75pt" o:ole="">
            <v:imagedata r:id="rId7" o:title=""/>
          </v:shape>
          <o:OLEObject Type="Embed" ProgID="Visio.Drawing.15" ShapeID="_x0000_i1025" DrawAspect="Content" ObjectID="_1732807359" r:id="rId8"/>
        </w:object>
      </w:r>
      <w:r w:rsidR="00882F83" w:rsidRPr="00882F83">
        <w:rPr>
          <w:rFonts w:ascii="Times New Roman" w:hAnsi="Times New Roman" w:cs="Times New Roman"/>
          <w:b/>
          <w:bCs/>
          <w:sz w:val="24"/>
          <w:szCs w:val="24"/>
        </w:rPr>
        <w:t xml:space="preserve"> </w:t>
      </w:r>
    </w:p>
    <w:p w14:paraId="5791405F" w14:textId="77777777" w:rsidR="00273B1C" w:rsidRPr="00CB4289" w:rsidRDefault="00273B1C" w:rsidP="00273B1C">
      <w:pPr>
        <w:rPr>
          <w:rFonts w:ascii="Times New Roman" w:hAnsi="Times New Roman" w:cs="Times New Roman"/>
          <w:b/>
          <w:bCs/>
          <w:sz w:val="24"/>
          <w:szCs w:val="24"/>
        </w:rPr>
      </w:pPr>
      <w:r w:rsidRPr="00CB4289">
        <w:rPr>
          <w:rFonts w:ascii="Times New Roman" w:hAnsi="Times New Roman" w:cs="Times New Roman"/>
          <w:b/>
          <w:bCs/>
          <w:sz w:val="24"/>
          <w:szCs w:val="24"/>
        </w:rPr>
        <w:lastRenderedPageBreak/>
        <w:t>c.  Source code:</w:t>
      </w:r>
    </w:p>
    <w:p w14:paraId="7A5F698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include&lt;iostream&gt;</w:t>
      </w:r>
    </w:p>
    <w:p w14:paraId="39606B4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include&lt;fstream&gt;</w:t>
      </w:r>
    </w:p>
    <w:p w14:paraId="42FFAFB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include&lt;conio.h&gt;</w:t>
      </w:r>
    </w:p>
    <w:p w14:paraId="66042F0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include&lt;stdlib.h&gt;</w:t>
      </w:r>
    </w:p>
    <w:p w14:paraId="498C366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include&lt;string.h&gt;</w:t>
      </w:r>
    </w:p>
    <w:p w14:paraId="231086C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using namespace std;</w:t>
      </w:r>
    </w:p>
    <w:p w14:paraId="4C0F6D5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class bank</w:t>
      </w:r>
    </w:p>
    <w:p w14:paraId="06E17AEB" w14:textId="77777777" w:rsidR="00273B1C" w:rsidRPr="00CB4289" w:rsidRDefault="00273B1C" w:rsidP="00273B1C">
      <w:pPr>
        <w:spacing w:after="0"/>
        <w:rPr>
          <w:rFonts w:ascii="Times New Roman" w:hAnsi="Times New Roman" w:cs="Times New Roman"/>
          <w:sz w:val="24"/>
          <w:szCs w:val="24"/>
        </w:rPr>
      </w:pPr>
    </w:p>
    <w:p w14:paraId="13354F9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F3AC22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int accno;</w:t>
      </w:r>
    </w:p>
    <w:p w14:paraId="0C37F0E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har name[50];</w:t>
      </w:r>
    </w:p>
    <w:p w14:paraId="5922469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long int deposit;</w:t>
      </w:r>
    </w:p>
    <w:p w14:paraId="12FB7CF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har type;</w:t>
      </w:r>
    </w:p>
    <w:p w14:paraId="54F6666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public:</w:t>
      </w:r>
    </w:p>
    <w:p w14:paraId="0BC3404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void create_account();</w:t>
      </w:r>
      <w:r w:rsidRPr="00CB4289">
        <w:rPr>
          <w:rFonts w:ascii="Times New Roman" w:hAnsi="Times New Roman" w:cs="Times New Roman"/>
          <w:sz w:val="24"/>
          <w:szCs w:val="24"/>
        </w:rPr>
        <w:tab/>
        <w:t>//function to get data from user</w:t>
      </w:r>
    </w:p>
    <w:p w14:paraId="5C84D85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void show_account() const;</w:t>
      </w:r>
      <w:r w:rsidRPr="00CB4289">
        <w:rPr>
          <w:rFonts w:ascii="Times New Roman" w:hAnsi="Times New Roman" w:cs="Times New Roman"/>
          <w:sz w:val="24"/>
          <w:szCs w:val="24"/>
        </w:rPr>
        <w:tab/>
        <w:t>//function to show data on screen</w:t>
      </w:r>
    </w:p>
    <w:p w14:paraId="6F6CCD4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void modify();</w:t>
      </w:r>
      <w:r w:rsidRPr="00CB4289">
        <w:rPr>
          <w:rFonts w:ascii="Times New Roman" w:hAnsi="Times New Roman" w:cs="Times New Roman"/>
          <w:sz w:val="24"/>
          <w:szCs w:val="24"/>
        </w:rPr>
        <w:tab/>
        <w:t>//function to add new customer</w:t>
      </w:r>
    </w:p>
    <w:p w14:paraId="3C0B51A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void dep(long int);</w:t>
      </w:r>
      <w:r w:rsidRPr="00CB4289">
        <w:rPr>
          <w:rFonts w:ascii="Times New Roman" w:hAnsi="Times New Roman" w:cs="Times New Roman"/>
          <w:sz w:val="24"/>
          <w:szCs w:val="24"/>
        </w:rPr>
        <w:tab/>
        <w:t>//function to accept amount and add to balance amount</w:t>
      </w:r>
    </w:p>
    <w:p w14:paraId="1947D36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void draw(long int);</w:t>
      </w:r>
      <w:r w:rsidRPr="00CB4289">
        <w:rPr>
          <w:rFonts w:ascii="Times New Roman" w:hAnsi="Times New Roman" w:cs="Times New Roman"/>
          <w:sz w:val="24"/>
          <w:szCs w:val="24"/>
        </w:rPr>
        <w:tab/>
        <w:t>//function to accept amount and subtract from balance amount</w:t>
      </w:r>
    </w:p>
    <w:p w14:paraId="7384D8B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void report() const;</w:t>
      </w:r>
      <w:r w:rsidRPr="00CB4289">
        <w:rPr>
          <w:rFonts w:ascii="Times New Roman" w:hAnsi="Times New Roman" w:cs="Times New Roman"/>
          <w:sz w:val="24"/>
          <w:szCs w:val="24"/>
        </w:rPr>
        <w:tab/>
        <w:t>//function to show data in tabular format</w:t>
      </w:r>
    </w:p>
    <w:p w14:paraId="4A7A282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int retacno() const;</w:t>
      </w:r>
      <w:r w:rsidRPr="00CB4289">
        <w:rPr>
          <w:rFonts w:ascii="Times New Roman" w:hAnsi="Times New Roman" w:cs="Times New Roman"/>
          <w:sz w:val="24"/>
          <w:szCs w:val="24"/>
        </w:rPr>
        <w:tab/>
        <w:t>//function to return account number</w:t>
      </w:r>
    </w:p>
    <w:p w14:paraId="4B63A4B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long int retdeposit() const;</w:t>
      </w:r>
      <w:r w:rsidRPr="00CB4289">
        <w:rPr>
          <w:rFonts w:ascii="Times New Roman" w:hAnsi="Times New Roman" w:cs="Times New Roman"/>
          <w:sz w:val="24"/>
          <w:szCs w:val="24"/>
        </w:rPr>
        <w:tab/>
        <w:t>//function to return balance amount</w:t>
      </w:r>
    </w:p>
    <w:p w14:paraId="48B2783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har rettype() const;</w:t>
      </w:r>
      <w:r w:rsidRPr="00CB4289">
        <w:rPr>
          <w:rFonts w:ascii="Times New Roman" w:hAnsi="Times New Roman" w:cs="Times New Roman"/>
          <w:sz w:val="24"/>
          <w:szCs w:val="24"/>
        </w:rPr>
        <w:tab/>
        <w:t>//function to return account type</w:t>
      </w:r>
    </w:p>
    <w:p w14:paraId="01BB96C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class ends here</w:t>
      </w:r>
    </w:p>
    <w:p w14:paraId="14930E6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bank::create_account()</w:t>
      </w:r>
    </w:p>
    <w:p w14:paraId="689B75C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2F0262A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Enter The account No. :";</w:t>
      </w:r>
    </w:p>
    <w:p w14:paraId="098EA6B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t;&gt;accno;</w:t>
      </w:r>
    </w:p>
    <w:p w14:paraId="409D6C8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nEnter The Name of The account Holder : ";</w:t>
      </w:r>
    </w:p>
    <w:p w14:paraId="72585E0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ignore();</w:t>
      </w:r>
    </w:p>
    <w:p w14:paraId="431C82E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etline(name,50);</w:t>
      </w:r>
    </w:p>
    <w:p w14:paraId="37D750C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Enter Type of The account (C/S) : ";</w:t>
      </w:r>
    </w:p>
    <w:p w14:paraId="5A41DEB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t;&gt;type;</w:t>
      </w:r>
    </w:p>
    <w:p w14:paraId="2C0A142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type=toupper(type);</w:t>
      </w:r>
    </w:p>
    <w:p w14:paraId="19B512A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Enter The Initial amount(&gt;=500 for Saving and &gt;=1000 for current ) : ";</w:t>
      </w:r>
    </w:p>
    <w:p w14:paraId="5299B11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t;&gt;deposit;</w:t>
      </w:r>
    </w:p>
    <w:p w14:paraId="6D2B951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n\nAccount Created..";</w:t>
      </w:r>
    </w:p>
    <w:p w14:paraId="3C02CBF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256FF3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bank::show_account() const</w:t>
      </w:r>
    </w:p>
    <w:p w14:paraId="6E89EE4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3C87A31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Account No. : "&lt;&lt;accno;</w:t>
      </w:r>
    </w:p>
    <w:p w14:paraId="3A8970B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Account Holder Name : ";</w:t>
      </w:r>
    </w:p>
    <w:p w14:paraId="45B60CD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 xml:space="preserve"> cout&lt;&lt;name;</w:t>
      </w:r>
    </w:p>
    <w:p w14:paraId="7418B28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Type of Account : "&lt;&lt;type;</w:t>
      </w:r>
    </w:p>
    <w:p w14:paraId="7285FE5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Balance amount : "&lt;&lt;deposit;</w:t>
      </w:r>
    </w:p>
    <w:p w14:paraId="197B686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2E605F87" w14:textId="77777777" w:rsidR="00273B1C" w:rsidRPr="00CB4289" w:rsidRDefault="00273B1C" w:rsidP="00273B1C">
      <w:pPr>
        <w:spacing w:after="0"/>
        <w:rPr>
          <w:rFonts w:ascii="Times New Roman" w:hAnsi="Times New Roman" w:cs="Times New Roman"/>
          <w:sz w:val="24"/>
          <w:szCs w:val="24"/>
        </w:rPr>
      </w:pPr>
    </w:p>
    <w:p w14:paraId="423D956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bank::modify()</w:t>
      </w:r>
    </w:p>
    <w:p w14:paraId="4F99AF0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5DD00E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Account No. : "&lt;&lt;accno;</w:t>
      </w:r>
    </w:p>
    <w:p w14:paraId="1A796C5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Modify Account Holder Name : ";</w:t>
      </w:r>
    </w:p>
    <w:p w14:paraId="3F3D790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ignore();</w:t>
      </w:r>
    </w:p>
    <w:p w14:paraId="3458E95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etline(name,50);</w:t>
      </w:r>
    </w:p>
    <w:p w14:paraId="51FBB83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Modify Type of Account : ";</w:t>
      </w:r>
    </w:p>
    <w:p w14:paraId="40D7167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t;&gt;type;</w:t>
      </w:r>
    </w:p>
    <w:p w14:paraId="16865A3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type=toupper(type);</w:t>
      </w:r>
    </w:p>
    <w:p w14:paraId="3B40525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Modify Balance amount : ";</w:t>
      </w:r>
    </w:p>
    <w:p w14:paraId="2DA3A35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t;&gt;deposit;</w:t>
      </w:r>
    </w:p>
    <w:p w14:paraId="79BDB18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D510E24" w14:textId="77777777" w:rsidR="00273B1C" w:rsidRPr="00CB4289" w:rsidRDefault="00273B1C" w:rsidP="00273B1C">
      <w:pPr>
        <w:spacing w:after="0"/>
        <w:rPr>
          <w:rFonts w:ascii="Times New Roman" w:hAnsi="Times New Roman" w:cs="Times New Roman"/>
          <w:sz w:val="24"/>
          <w:szCs w:val="24"/>
        </w:rPr>
      </w:pPr>
    </w:p>
    <w:p w14:paraId="2998639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bank::dep(long int x)</w:t>
      </w:r>
    </w:p>
    <w:p w14:paraId="5631F3C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561AAD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deposit+=x;</w:t>
      </w:r>
    </w:p>
    <w:p w14:paraId="1EE34DD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12D6415" w14:textId="77777777" w:rsidR="00273B1C" w:rsidRPr="00CB4289" w:rsidRDefault="00273B1C" w:rsidP="00273B1C">
      <w:pPr>
        <w:spacing w:after="0"/>
        <w:rPr>
          <w:rFonts w:ascii="Times New Roman" w:hAnsi="Times New Roman" w:cs="Times New Roman"/>
          <w:sz w:val="24"/>
          <w:szCs w:val="24"/>
        </w:rPr>
      </w:pPr>
    </w:p>
    <w:p w14:paraId="1565379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bank::draw(long int x)</w:t>
      </w:r>
    </w:p>
    <w:p w14:paraId="6712A45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138CEC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deposit-=x;</w:t>
      </w:r>
    </w:p>
    <w:p w14:paraId="0B61118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25E9C667" w14:textId="77777777" w:rsidR="00273B1C" w:rsidRPr="00CB4289" w:rsidRDefault="00273B1C" w:rsidP="00273B1C">
      <w:pPr>
        <w:spacing w:after="0"/>
        <w:rPr>
          <w:rFonts w:ascii="Times New Roman" w:hAnsi="Times New Roman" w:cs="Times New Roman"/>
          <w:sz w:val="24"/>
          <w:szCs w:val="24"/>
        </w:rPr>
      </w:pPr>
    </w:p>
    <w:p w14:paraId="146D21E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bank::report() const</w:t>
      </w:r>
    </w:p>
    <w:p w14:paraId="39BA758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413AC6D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accno&lt;&lt;"\t\t"&lt;&lt;name&lt;&lt;"\t\t"&lt;&lt;type&lt;&lt;"\t\t"&lt;&lt;deposit&lt;&lt;"\n";</w:t>
      </w:r>
    </w:p>
    <w:p w14:paraId="06EB961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6EA356B" w14:textId="77777777" w:rsidR="00273B1C" w:rsidRPr="00CB4289" w:rsidRDefault="00273B1C" w:rsidP="00273B1C">
      <w:pPr>
        <w:spacing w:after="0"/>
        <w:rPr>
          <w:rFonts w:ascii="Times New Roman" w:hAnsi="Times New Roman" w:cs="Times New Roman"/>
          <w:sz w:val="24"/>
          <w:szCs w:val="24"/>
        </w:rPr>
      </w:pPr>
    </w:p>
    <w:p w14:paraId="321018C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int bank::retacno() const</w:t>
      </w:r>
    </w:p>
    <w:p w14:paraId="2E9321A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D7F90B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return accno;</w:t>
      </w:r>
    </w:p>
    <w:p w14:paraId="01E0608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7E4DC6A" w14:textId="77777777" w:rsidR="00273B1C" w:rsidRPr="00CB4289" w:rsidRDefault="00273B1C" w:rsidP="00273B1C">
      <w:pPr>
        <w:spacing w:after="0"/>
        <w:rPr>
          <w:rFonts w:ascii="Times New Roman" w:hAnsi="Times New Roman" w:cs="Times New Roman"/>
          <w:sz w:val="24"/>
          <w:szCs w:val="24"/>
        </w:rPr>
      </w:pPr>
    </w:p>
    <w:p w14:paraId="41E8842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long int bank::retdeposit() const</w:t>
      </w:r>
    </w:p>
    <w:p w14:paraId="1022E57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25CA1ED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return deposit;</w:t>
      </w:r>
    </w:p>
    <w:p w14:paraId="560EB7D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DAF6563" w14:textId="77777777" w:rsidR="00273B1C" w:rsidRPr="00CB4289" w:rsidRDefault="00273B1C" w:rsidP="00273B1C">
      <w:pPr>
        <w:spacing w:after="0"/>
        <w:rPr>
          <w:rFonts w:ascii="Times New Roman" w:hAnsi="Times New Roman" w:cs="Times New Roman"/>
          <w:sz w:val="24"/>
          <w:szCs w:val="24"/>
        </w:rPr>
      </w:pPr>
    </w:p>
    <w:p w14:paraId="1CD135D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char bank::rettype() const</w:t>
      </w:r>
    </w:p>
    <w:p w14:paraId="210C7A9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w:t>
      </w:r>
    </w:p>
    <w:p w14:paraId="76C8A14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return type;</w:t>
      </w:r>
    </w:p>
    <w:p w14:paraId="09DF8B7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FF52A84" w14:textId="77777777" w:rsidR="00273B1C" w:rsidRPr="00CB4289" w:rsidRDefault="00273B1C" w:rsidP="00273B1C">
      <w:pPr>
        <w:spacing w:after="0"/>
        <w:rPr>
          <w:rFonts w:ascii="Times New Roman" w:hAnsi="Times New Roman" w:cs="Times New Roman"/>
          <w:sz w:val="24"/>
          <w:szCs w:val="24"/>
        </w:rPr>
      </w:pPr>
    </w:p>
    <w:p w14:paraId="5B6CFA3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EC72DB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declaration</w:t>
      </w:r>
    </w:p>
    <w:p w14:paraId="3A32F39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4FB6F33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write_account();</w:t>
      </w:r>
      <w:r w:rsidRPr="00CB4289">
        <w:rPr>
          <w:rFonts w:ascii="Times New Roman" w:hAnsi="Times New Roman" w:cs="Times New Roman"/>
          <w:sz w:val="24"/>
          <w:szCs w:val="24"/>
        </w:rPr>
        <w:tab/>
        <w:t>//function to write record in binary file</w:t>
      </w:r>
    </w:p>
    <w:p w14:paraId="389C7FC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isplay_sp(int);</w:t>
      </w:r>
      <w:r w:rsidRPr="00CB4289">
        <w:rPr>
          <w:rFonts w:ascii="Times New Roman" w:hAnsi="Times New Roman" w:cs="Times New Roman"/>
          <w:sz w:val="24"/>
          <w:szCs w:val="24"/>
        </w:rPr>
        <w:tab/>
        <w:t>//function to display account details given by user</w:t>
      </w:r>
    </w:p>
    <w:p w14:paraId="66DE10F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modify_account(int);</w:t>
      </w:r>
      <w:r w:rsidRPr="00CB4289">
        <w:rPr>
          <w:rFonts w:ascii="Times New Roman" w:hAnsi="Times New Roman" w:cs="Times New Roman"/>
          <w:sz w:val="24"/>
          <w:szCs w:val="24"/>
        </w:rPr>
        <w:tab/>
        <w:t>//function to modify record of file</w:t>
      </w:r>
    </w:p>
    <w:p w14:paraId="703DA54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elete_account(int);</w:t>
      </w:r>
      <w:r w:rsidRPr="00CB4289">
        <w:rPr>
          <w:rFonts w:ascii="Times New Roman" w:hAnsi="Times New Roman" w:cs="Times New Roman"/>
          <w:sz w:val="24"/>
          <w:szCs w:val="24"/>
        </w:rPr>
        <w:tab/>
        <w:t>//function to delete record of file</w:t>
      </w:r>
    </w:p>
    <w:p w14:paraId="07F97A1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isplay_all();</w:t>
      </w:r>
      <w:r w:rsidRPr="00CB4289">
        <w:rPr>
          <w:rFonts w:ascii="Times New Roman" w:hAnsi="Times New Roman" w:cs="Times New Roman"/>
          <w:sz w:val="24"/>
          <w:szCs w:val="24"/>
        </w:rPr>
        <w:tab/>
      </w:r>
      <w:r w:rsidRPr="00CB4289">
        <w:rPr>
          <w:rFonts w:ascii="Times New Roman" w:hAnsi="Times New Roman" w:cs="Times New Roman"/>
          <w:sz w:val="24"/>
          <w:szCs w:val="24"/>
        </w:rPr>
        <w:tab/>
        <w:t>//function to display all account details</w:t>
      </w:r>
    </w:p>
    <w:p w14:paraId="08CCB4B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eposit_withdraw(int, int); // function to desposit/withdraw amount for given account</w:t>
      </w:r>
    </w:p>
    <w:p w14:paraId="303DC8D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intro();</w:t>
      </w:r>
      <w:r w:rsidRPr="00CB4289">
        <w:rPr>
          <w:rFonts w:ascii="Times New Roman" w:hAnsi="Times New Roman" w:cs="Times New Roman"/>
          <w:sz w:val="24"/>
          <w:szCs w:val="24"/>
        </w:rPr>
        <w:tab/>
        <w:t>//introductory screen function</w:t>
      </w:r>
    </w:p>
    <w:p w14:paraId="4D4DC8D3" w14:textId="77777777" w:rsidR="00273B1C" w:rsidRPr="00CB4289" w:rsidRDefault="00273B1C" w:rsidP="00273B1C">
      <w:pPr>
        <w:spacing w:after="0"/>
        <w:rPr>
          <w:rFonts w:ascii="Times New Roman" w:hAnsi="Times New Roman" w:cs="Times New Roman"/>
          <w:sz w:val="24"/>
          <w:szCs w:val="24"/>
        </w:rPr>
      </w:pPr>
    </w:p>
    <w:p w14:paraId="3C1E2AC2" w14:textId="77777777" w:rsidR="00273B1C" w:rsidRPr="00CB4289" w:rsidRDefault="00273B1C" w:rsidP="00273B1C">
      <w:pPr>
        <w:spacing w:after="0"/>
        <w:rPr>
          <w:rFonts w:ascii="Times New Roman" w:hAnsi="Times New Roman" w:cs="Times New Roman"/>
          <w:sz w:val="24"/>
          <w:szCs w:val="24"/>
        </w:rPr>
      </w:pPr>
    </w:p>
    <w:p w14:paraId="6C5B21BA" w14:textId="77777777" w:rsidR="00273B1C" w:rsidRPr="00CB4289" w:rsidRDefault="00273B1C" w:rsidP="00273B1C">
      <w:pPr>
        <w:spacing w:after="0"/>
        <w:rPr>
          <w:rFonts w:ascii="Times New Roman" w:hAnsi="Times New Roman" w:cs="Times New Roman"/>
          <w:sz w:val="24"/>
          <w:szCs w:val="24"/>
        </w:rPr>
      </w:pPr>
    </w:p>
    <w:p w14:paraId="7F29C0D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FD739F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THE MAIN FUNCTION OF PROGRAM</w:t>
      </w:r>
    </w:p>
    <w:p w14:paraId="7ED888E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40A1390" w14:textId="77777777" w:rsidR="00273B1C" w:rsidRPr="00CB4289" w:rsidRDefault="00273B1C" w:rsidP="00273B1C">
      <w:pPr>
        <w:spacing w:after="0"/>
        <w:rPr>
          <w:rFonts w:ascii="Times New Roman" w:hAnsi="Times New Roman" w:cs="Times New Roman"/>
          <w:sz w:val="24"/>
          <w:szCs w:val="24"/>
        </w:rPr>
      </w:pPr>
    </w:p>
    <w:p w14:paraId="219D53F4" w14:textId="77777777" w:rsidR="00273B1C" w:rsidRPr="00CB4289" w:rsidRDefault="00273B1C" w:rsidP="00273B1C">
      <w:pPr>
        <w:spacing w:after="0"/>
        <w:rPr>
          <w:rFonts w:ascii="Times New Roman" w:hAnsi="Times New Roman" w:cs="Times New Roman"/>
          <w:sz w:val="24"/>
          <w:szCs w:val="24"/>
        </w:rPr>
      </w:pPr>
    </w:p>
    <w:p w14:paraId="2BAA8CE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int main()</w:t>
      </w:r>
    </w:p>
    <w:p w14:paraId="48EC953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37265A1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har ch;</w:t>
      </w:r>
    </w:p>
    <w:p w14:paraId="555C0EA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t num;</w:t>
      </w:r>
    </w:p>
    <w:p w14:paraId="47AA3F9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tro();</w:t>
      </w:r>
    </w:p>
    <w:p w14:paraId="6957069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do</w:t>
      </w:r>
    </w:p>
    <w:p w14:paraId="4AA463D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1F96DD3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system("cls");</w:t>
      </w:r>
    </w:p>
    <w:p w14:paraId="79B0491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n\tMAIN MENU";</w:t>
      </w:r>
    </w:p>
    <w:p w14:paraId="7AF1ACB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1. NEW ACCOUNT";</w:t>
      </w:r>
    </w:p>
    <w:p w14:paraId="247C81F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2. DEPOSIT AMOUNT";</w:t>
      </w:r>
    </w:p>
    <w:p w14:paraId="57938AB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3. WITHDRAW AMOUNT";</w:t>
      </w:r>
    </w:p>
    <w:p w14:paraId="523D9D7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4. BALANCE ENQUIRY";</w:t>
      </w:r>
    </w:p>
    <w:p w14:paraId="20CDE7C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5. ALL ACCOUNT HOLDER LIST";</w:t>
      </w:r>
    </w:p>
    <w:p w14:paraId="164143B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6. CLOSE AN ACCOUNT";</w:t>
      </w:r>
    </w:p>
    <w:p w14:paraId="60D074F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7. MODIFY AN ACCOUNT";</w:t>
      </w:r>
    </w:p>
    <w:p w14:paraId="3823F04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8. EXIT";</w:t>
      </w:r>
    </w:p>
    <w:p w14:paraId="55C50D9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Select Your Option (1-8): ";</w:t>
      </w:r>
    </w:p>
    <w:p w14:paraId="03A705C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in&gt;&gt;ch;</w:t>
      </w:r>
    </w:p>
    <w:p w14:paraId="3994F49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system("cls");</w:t>
      </w:r>
    </w:p>
    <w:p w14:paraId="2278FEA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switch(ch)</w:t>
      </w:r>
    </w:p>
    <w:p w14:paraId="16CE41C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01BE6BD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ab/>
      </w:r>
      <w:r w:rsidRPr="00CB4289">
        <w:rPr>
          <w:rFonts w:ascii="Times New Roman" w:hAnsi="Times New Roman" w:cs="Times New Roman"/>
          <w:sz w:val="24"/>
          <w:szCs w:val="24"/>
        </w:rPr>
        <w:tab/>
        <w:t>case '1':</w:t>
      </w:r>
    </w:p>
    <w:p w14:paraId="013B532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write_account();</w:t>
      </w:r>
    </w:p>
    <w:p w14:paraId="5BF195F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5E125E2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ase '2':</w:t>
      </w:r>
    </w:p>
    <w:p w14:paraId="01B2742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Enter The account No. : "; cin&gt;&gt;num;</w:t>
      </w:r>
    </w:p>
    <w:p w14:paraId="361DE2C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deposit_withdraw(num, 1);</w:t>
      </w:r>
    </w:p>
    <w:p w14:paraId="3392403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0CB57C5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ase '3':</w:t>
      </w:r>
    </w:p>
    <w:p w14:paraId="29707FC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Enter The account No. : "; cin&gt;&gt;num;</w:t>
      </w:r>
    </w:p>
    <w:p w14:paraId="5BE2010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deposit_withdraw(num, 2);</w:t>
      </w:r>
    </w:p>
    <w:p w14:paraId="084D60C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1B875F5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ase '4':</w:t>
      </w:r>
    </w:p>
    <w:p w14:paraId="3361F97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Enter The account No. : "; cin&gt;&gt;num;</w:t>
      </w:r>
    </w:p>
    <w:p w14:paraId="50ABB75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display_sp(num);</w:t>
      </w:r>
    </w:p>
    <w:p w14:paraId="66A5B3D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7DF1F9A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ase '5':</w:t>
      </w:r>
    </w:p>
    <w:p w14:paraId="470369B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display_all();</w:t>
      </w:r>
    </w:p>
    <w:p w14:paraId="68FC4B0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31D8384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ase '6':</w:t>
      </w:r>
    </w:p>
    <w:p w14:paraId="4EF477C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Enter The account No. : "; cin&gt;&gt;num;</w:t>
      </w:r>
    </w:p>
    <w:p w14:paraId="13A3E1A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delete_account(num);</w:t>
      </w:r>
    </w:p>
    <w:p w14:paraId="1114FE7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6D72EE8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case '7':</w:t>
      </w:r>
    </w:p>
    <w:p w14:paraId="6D36707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Enter The account No. : "; cin&gt;&gt;num;</w:t>
      </w:r>
    </w:p>
    <w:p w14:paraId="5C85459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modify_account(num);</w:t>
      </w:r>
    </w:p>
    <w:p w14:paraId="7FCBB34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44A8B90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case '8':</w:t>
      </w:r>
    </w:p>
    <w:p w14:paraId="17D00C0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Thanks for using bank managemnt system";</w:t>
      </w:r>
    </w:p>
    <w:p w14:paraId="236B30E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623EFFA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default :cout&lt;&lt;"\a";</w:t>
      </w:r>
    </w:p>
    <w:p w14:paraId="25E19FC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5BBC4CE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in.ignore();</w:t>
      </w:r>
    </w:p>
    <w:p w14:paraId="61DFBE3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in.get();</w:t>
      </w:r>
    </w:p>
    <w:p w14:paraId="5F9144E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hile(ch!='8');</w:t>
      </w:r>
    </w:p>
    <w:p w14:paraId="630E4F7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return 0;</w:t>
      </w:r>
    </w:p>
    <w:p w14:paraId="370AEBA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39006A8C" w14:textId="77777777" w:rsidR="00273B1C" w:rsidRPr="00CB4289" w:rsidRDefault="00273B1C" w:rsidP="00273B1C">
      <w:pPr>
        <w:spacing w:after="0"/>
        <w:rPr>
          <w:rFonts w:ascii="Times New Roman" w:hAnsi="Times New Roman" w:cs="Times New Roman"/>
          <w:sz w:val="24"/>
          <w:szCs w:val="24"/>
        </w:rPr>
      </w:pPr>
    </w:p>
    <w:p w14:paraId="60044BC2" w14:textId="77777777" w:rsidR="00273B1C" w:rsidRPr="00CB4289" w:rsidRDefault="00273B1C" w:rsidP="00273B1C">
      <w:pPr>
        <w:spacing w:after="0"/>
        <w:rPr>
          <w:rFonts w:ascii="Times New Roman" w:hAnsi="Times New Roman" w:cs="Times New Roman"/>
          <w:sz w:val="24"/>
          <w:szCs w:val="24"/>
        </w:rPr>
      </w:pPr>
    </w:p>
    <w:p w14:paraId="1FDB359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37A3626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to write in file</w:t>
      </w:r>
    </w:p>
    <w:p w14:paraId="1202077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2E647F5" w14:textId="77777777" w:rsidR="00273B1C" w:rsidRPr="00CB4289" w:rsidRDefault="00273B1C" w:rsidP="00273B1C">
      <w:pPr>
        <w:spacing w:after="0"/>
        <w:rPr>
          <w:rFonts w:ascii="Times New Roman" w:hAnsi="Times New Roman" w:cs="Times New Roman"/>
          <w:sz w:val="24"/>
          <w:szCs w:val="24"/>
        </w:rPr>
      </w:pPr>
    </w:p>
    <w:p w14:paraId="0763846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write_account()</w:t>
      </w:r>
    </w:p>
    <w:p w14:paraId="0FDA592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469BE85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ab/>
        <w:t>bank ac;</w:t>
      </w:r>
    </w:p>
    <w:p w14:paraId="662C448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fstream outFile;</w:t>
      </w:r>
    </w:p>
    <w:p w14:paraId="4B4D54A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utFile.open("account.dat",ios::binary|ios::app);</w:t>
      </w:r>
    </w:p>
    <w:p w14:paraId="70B6005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ac.create_account();</w:t>
      </w:r>
    </w:p>
    <w:p w14:paraId="113893E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utFile.write(reinterpret_cast&lt;char *&gt; (&amp;ac), sizeof(bank));</w:t>
      </w:r>
    </w:p>
    <w:p w14:paraId="428ECDA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utFile.close();</w:t>
      </w:r>
    </w:p>
    <w:p w14:paraId="7B7527A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87E5E1F" w14:textId="77777777" w:rsidR="00273B1C" w:rsidRPr="00CB4289" w:rsidRDefault="00273B1C" w:rsidP="00273B1C">
      <w:pPr>
        <w:spacing w:after="0"/>
        <w:rPr>
          <w:rFonts w:ascii="Times New Roman" w:hAnsi="Times New Roman" w:cs="Times New Roman"/>
          <w:sz w:val="24"/>
          <w:szCs w:val="24"/>
        </w:rPr>
      </w:pPr>
    </w:p>
    <w:p w14:paraId="02EDB73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49B48D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to read specific record from file</w:t>
      </w:r>
    </w:p>
    <w:p w14:paraId="044579D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85FAD2D" w14:textId="77777777" w:rsidR="00273B1C" w:rsidRPr="00CB4289" w:rsidRDefault="00273B1C" w:rsidP="00273B1C">
      <w:pPr>
        <w:spacing w:after="0"/>
        <w:rPr>
          <w:rFonts w:ascii="Times New Roman" w:hAnsi="Times New Roman" w:cs="Times New Roman"/>
          <w:sz w:val="24"/>
          <w:szCs w:val="24"/>
        </w:rPr>
      </w:pPr>
    </w:p>
    <w:p w14:paraId="09839E8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isplay_sp(int n)</w:t>
      </w:r>
    </w:p>
    <w:p w14:paraId="196521D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7D11B6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ank ac;</w:t>
      </w:r>
    </w:p>
    <w:p w14:paraId="0C157C3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ool flag=false;</w:t>
      </w:r>
    </w:p>
    <w:p w14:paraId="2F4B012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stream inFile;</w:t>
      </w:r>
    </w:p>
    <w:p w14:paraId="6B771CD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File.open("account.dat",ios::binary);</w:t>
      </w:r>
    </w:p>
    <w:p w14:paraId="539A336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inFile)</w:t>
      </w:r>
    </w:p>
    <w:p w14:paraId="5DB1F0F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0E76470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File could not be open !! Press any Key...";</w:t>
      </w:r>
    </w:p>
    <w:p w14:paraId="6A90288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return;</w:t>
      </w:r>
    </w:p>
    <w:p w14:paraId="376F40A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420FDAF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BALANCE DETAILS:\n";</w:t>
      </w:r>
    </w:p>
    <w:p w14:paraId="755064E9" w14:textId="77777777" w:rsidR="00273B1C" w:rsidRPr="00CB4289" w:rsidRDefault="00273B1C" w:rsidP="00273B1C">
      <w:pPr>
        <w:spacing w:after="0"/>
        <w:rPr>
          <w:rFonts w:ascii="Times New Roman" w:hAnsi="Times New Roman" w:cs="Times New Roman"/>
          <w:sz w:val="24"/>
          <w:szCs w:val="24"/>
        </w:rPr>
      </w:pPr>
    </w:p>
    <w:p w14:paraId="283C326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while(inFile.read(reinterpret_cast&lt;char *&gt; (&amp;ac), sizeof(bank)))</w:t>
      </w:r>
    </w:p>
    <w:p w14:paraId="2866B20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06C9504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if(ac.retacno()==n)</w:t>
      </w:r>
    </w:p>
    <w:p w14:paraId="7419661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0D6D95D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ac.show_account();</w:t>
      </w:r>
    </w:p>
    <w:p w14:paraId="4018F4F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flag=true;</w:t>
      </w:r>
    </w:p>
    <w:p w14:paraId="1879E47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173DBEE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36D1ADC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inFile.close();</w:t>
      </w:r>
    </w:p>
    <w:p w14:paraId="2504DA4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flag==false)</w:t>
      </w:r>
    </w:p>
    <w:p w14:paraId="4635A81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Account number does not exist";</w:t>
      </w:r>
    </w:p>
    <w:p w14:paraId="137F125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CF04B9C" w14:textId="77777777" w:rsidR="00273B1C" w:rsidRPr="00CB4289" w:rsidRDefault="00273B1C" w:rsidP="00273B1C">
      <w:pPr>
        <w:spacing w:after="0"/>
        <w:rPr>
          <w:rFonts w:ascii="Times New Roman" w:hAnsi="Times New Roman" w:cs="Times New Roman"/>
          <w:sz w:val="24"/>
          <w:szCs w:val="24"/>
        </w:rPr>
      </w:pPr>
    </w:p>
    <w:p w14:paraId="799160A2" w14:textId="77777777" w:rsidR="00273B1C" w:rsidRPr="00CB4289" w:rsidRDefault="00273B1C" w:rsidP="00273B1C">
      <w:pPr>
        <w:spacing w:after="0"/>
        <w:rPr>
          <w:rFonts w:ascii="Times New Roman" w:hAnsi="Times New Roman" w:cs="Times New Roman"/>
          <w:sz w:val="24"/>
          <w:szCs w:val="24"/>
        </w:rPr>
      </w:pPr>
    </w:p>
    <w:p w14:paraId="5935133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642E582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to modify record of file</w:t>
      </w:r>
    </w:p>
    <w:p w14:paraId="60F9AF9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65D1BCEB" w14:textId="77777777" w:rsidR="00273B1C" w:rsidRPr="00CB4289" w:rsidRDefault="00273B1C" w:rsidP="00273B1C">
      <w:pPr>
        <w:spacing w:after="0"/>
        <w:rPr>
          <w:rFonts w:ascii="Times New Roman" w:hAnsi="Times New Roman" w:cs="Times New Roman"/>
          <w:sz w:val="24"/>
          <w:szCs w:val="24"/>
        </w:rPr>
      </w:pPr>
    </w:p>
    <w:p w14:paraId="3A4982C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modify_account(int n)</w:t>
      </w:r>
    </w:p>
    <w:p w14:paraId="3129D17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w:t>
      </w:r>
    </w:p>
    <w:p w14:paraId="2C56D57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ool found=false;</w:t>
      </w:r>
    </w:p>
    <w:p w14:paraId="1A49333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ank ac;</w:t>
      </w:r>
    </w:p>
    <w:p w14:paraId="053F9DA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fstream File;</w:t>
      </w:r>
    </w:p>
    <w:p w14:paraId="748FD81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File.open("account.dat",ios::binary|ios::in|ios::out);</w:t>
      </w:r>
    </w:p>
    <w:p w14:paraId="4D630FE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File)</w:t>
      </w:r>
    </w:p>
    <w:p w14:paraId="6C65E77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1C6D6BD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File could not be open !! Press any Key...";</w:t>
      </w:r>
    </w:p>
    <w:p w14:paraId="2CCEE62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return;</w:t>
      </w:r>
    </w:p>
    <w:p w14:paraId="1860583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4324D4A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hile(!File.eof() &amp;&amp; found==false)</w:t>
      </w:r>
    </w:p>
    <w:p w14:paraId="76FDE32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04FF3D2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File.read(reinterpret_cast&lt;char *&gt; (&amp;ac), sizeof(bank));</w:t>
      </w:r>
    </w:p>
    <w:p w14:paraId="4ED91A9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if(ac.retacno()==n)</w:t>
      </w:r>
    </w:p>
    <w:p w14:paraId="79DDF98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53B9C43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ac.show_account();</w:t>
      </w:r>
    </w:p>
    <w:p w14:paraId="18A98A0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Enter The New Details of account"&lt;&lt;endl;</w:t>
      </w:r>
    </w:p>
    <w:p w14:paraId="3B205D9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ac.modify();</w:t>
      </w:r>
    </w:p>
    <w:p w14:paraId="63B4700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int pos=(-1)*static_cast&lt;int&gt;(sizeof(bank));</w:t>
      </w:r>
    </w:p>
    <w:p w14:paraId="1C39CF0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File.seekp(pos,ios::cur);</w:t>
      </w:r>
    </w:p>
    <w:p w14:paraId="70C6F76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File.write(reinterpret_cast&lt;char *&gt; (&amp;ac), sizeof(bank));</w:t>
      </w:r>
    </w:p>
    <w:p w14:paraId="1C0E4AC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cout&lt;&lt;"\n\n\t Record Updated";</w:t>
      </w:r>
    </w:p>
    <w:p w14:paraId="6B570FF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found=true;</w:t>
      </w:r>
    </w:p>
    <w:p w14:paraId="060BD9D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w:t>
      </w:r>
    </w:p>
    <w:p w14:paraId="0FAFAFD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61F9BC8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File.close();</w:t>
      </w:r>
    </w:p>
    <w:p w14:paraId="44C320D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found==false)</w:t>
      </w:r>
    </w:p>
    <w:p w14:paraId="0CD0047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 Record Not Found ";</w:t>
      </w:r>
    </w:p>
    <w:p w14:paraId="2347343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DAA5780" w14:textId="77777777" w:rsidR="00273B1C" w:rsidRPr="00CB4289" w:rsidRDefault="00273B1C" w:rsidP="00273B1C">
      <w:pPr>
        <w:spacing w:after="0"/>
        <w:rPr>
          <w:rFonts w:ascii="Times New Roman" w:hAnsi="Times New Roman" w:cs="Times New Roman"/>
          <w:sz w:val="24"/>
          <w:szCs w:val="24"/>
        </w:rPr>
      </w:pPr>
    </w:p>
    <w:p w14:paraId="0AEBB49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F7B349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to delete record of file</w:t>
      </w:r>
    </w:p>
    <w:p w14:paraId="049E09E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3DEEDCD4" w14:textId="77777777" w:rsidR="00273B1C" w:rsidRPr="00CB4289" w:rsidRDefault="00273B1C" w:rsidP="00273B1C">
      <w:pPr>
        <w:spacing w:after="0"/>
        <w:rPr>
          <w:rFonts w:ascii="Times New Roman" w:hAnsi="Times New Roman" w:cs="Times New Roman"/>
          <w:sz w:val="24"/>
          <w:szCs w:val="24"/>
        </w:rPr>
      </w:pPr>
    </w:p>
    <w:p w14:paraId="0F9A78C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elete_account(int n)</w:t>
      </w:r>
    </w:p>
    <w:p w14:paraId="3419046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3ECA922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ank ac;</w:t>
      </w:r>
    </w:p>
    <w:p w14:paraId="7C56890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stream inFile;</w:t>
      </w:r>
    </w:p>
    <w:p w14:paraId="1ED3089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fstream outFile;</w:t>
      </w:r>
    </w:p>
    <w:p w14:paraId="20FC597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File.open("account.dat",ios::binary);</w:t>
      </w:r>
    </w:p>
    <w:p w14:paraId="0C00622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inFile)</w:t>
      </w:r>
    </w:p>
    <w:p w14:paraId="05C22FB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05AC2B4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File could not be open !! Press any Key...";</w:t>
      </w:r>
    </w:p>
    <w:p w14:paraId="390559C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return;</w:t>
      </w:r>
    </w:p>
    <w:p w14:paraId="1D51DAF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ab/>
        <w:t>}</w:t>
      </w:r>
    </w:p>
    <w:p w14:paraId="684B28D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utFile.open("Temp.dat",ios::binary);</w:t>
      </w:r>
    </w:p>
    <w:p w14:paraId="266B003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File.seekg(0,ios::beg);</w:t>
      </w:r>
    </w:p>
    <w:p w14:paraId="71F45A0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hile(inFile.read(reinterpret_cast&lt;char *&gt; (&amp;ac), sizeof(bank)))</w:t>
      </w:r>
    </w:p>
    <w:p w14:paraId="462FB2A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2EE4F24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if(ac.retacno()!=n)</w:t>
      </w:r>
    </w:p>
    <w:p w14:paraId="202E75B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3165C51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outFile.write(reinterpret_cast&lt;char *&gt; (&amp;ac), sizeof(bank));</w:t>
      </w:r>
    </w:p>
    <w:p w14:paraId="2847E41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6907330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543D957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inFile.close();</w:t>
      </w:r>
    </w:p>
    <w:p w14:paraId="599BF51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utFile.close();</w:t>
      </w:r>
    </w:p>
    <w:p w14:paraId="4F16145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remove("account.dat");</w:t>
      </w:r>
    </w:p>
    <w:p w14:paraId="1D168AF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rename("Temp.dat","account.dat");</w:t>
      </w:r>
    </w:p>
    <w:p w14:paraId="04DF201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n\tRecord Deleted ..";</w:t>
      </w:r>
    </w:p>
    <w:p w14:paraId="7EE003A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2F9E973" w14:textId="77777777" w:rsidR="00273B1C" w:rsidRPr="00CB4289" w:rsidRDefault="00273B1C" w:rsidP="00273B1C">
      <w:pPr>
        <w:spacing w:after="0"/>
        <w:rPr>
          <w:rFonts w:ascii="Times New Roman" w:hAnsi="Times New Roman" w:cs="Times New Roman"/>
          <w:sz w:val="24"/>
          <w:szCs w:val="24"/>
        </w:rPr>
      </w:pPr>
    </w:p>
    <w:p w14:paraId="787DC64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C2D7CF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to display all accounts deposit list</w:t>
      </w:r>
    </w:p>
    <w:p w14:paraId="48201FD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3717A15" w14:textId="77777777" w:rsidR="00273B1C" w:rsidRPr="00CB4289" w:rsidRDefault="00273B1C" w:rsidP="00273B1C">
      <w:pPr>
        <w:spacing w:after="0"/>
        <w:rPr>
          <w:rFonts w:ascii="Times New Roman" w:hAnsi="Times New Roman" w:cs="Times New Roman"/>
          <w:sz w:val="24"/>
          <w:szCs w:val="24"/>
        </w:rPr>
      </w:pPr>
    </w:p>
    <w:p w14:paraId="0365335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isplay_all()</w:t>
      </w:r>
    </w:p>
    <w:p w14:paraId="5C6FAE4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437CD40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ank ac;</w:t>
      </w:r>
    </w:p>
    <w:p w14:paraId="26DFA16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stream inFile;</w:t>
      </w:r>
    </w:p>
    <w:p w14:paraId="6C40E75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File.open("account.dat",ios::binary);</w:t>
      </w:r>
    </w:p>
    <w:p w14:paraId="10F770B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inFile)</w:t>
      </w:r>
    </w:p>
    <w:p w14:paraId="7FABBED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7AC6592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File could not be open !! Press any Key...";</w:t>
      </w:r>
    </w:p>
    <w:p w14:paraId="2657665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return;</w:t>
      </w:r>
    </w:p>
    <w:p w14:paraId="01FD04F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62B48C3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n\t\tACCOUNT HOLDER LIST\n\n";</w:t>
      </w:r>
    </w:p>
    <w:p w14:paraId="4374DA7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w:t>
      </w:r>
    </w:p>
    <w:p w14:paraId="74ED59E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A/c no.    NAME           Type  Balance\n";</w:t>
      </w:r>
    </w:p>
    <w:p w14:paraId="509EAA8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w:t>
      </w:r>
    </w:p>
    <w:p w14:paraId="72005B6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hile(inFile.read(reinterpret_cast&lt;char *&gt; (&amp;ac), sizeof(bank)))</w:t>
      </w:r>
    </w:p>
    <w:p w14:paraId="12BF42E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4E7672A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ac.report();</w:t>
      </w:r>
    </w:p>
    <w:p w14:paraId="31196F9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37DB0EE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File.close();</w:t>
      </w:r>
    </w:p>
    <w:p w14:paraId="69D6C6D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6F965482" w14:textId="77777777" w:rsidR="00273B1C" w:rsidRPr="00CB4289" w:rsidRDefault="00273B1C" w:rsidP="00273B1C">
      <w:pPr>
        <w:spacing w:after="0"/>
        <w:rPr>
          <w:rFonts w:ascii="Times New Roman" w:hAnsi="Times New Roman" w:cs="Times New Roman"/>
          <w:sz w:val="24"/>
          <w:szCs w:val="24"/>
        </w:rPr>
      </w:pPr>
    </w:p>
    <w:p w14:paraId="7534E07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894C63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to deposit and withdraw amounts</w:t>
      </w:r>
    </w:p>
    <w:p w14:paraId="4E843B3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w:t>
      </w:r>
    </w:p>
    <w:p w14:paraId="41E078A9" w14:textId="77777777" w:rsidR="00273B1C" w:rsidRPr="00CB4289" w:rsidRDefault="00273B1C" w:rsidP="00273B1C">
      <w:pPr>
        <w:spacing w:after="0"/>
        <w:rPr>
          <w:rFonts w:ascii="Times New Roman" w:hAnsi="Times New Roman" w:cs="Times New Roman"/>
          <w:sz w:val="24"/>
          <w:szCs w:val="24"/>
        </w:rPr>
      </w:pPr>
    </w:p>
    <w:p w14:paraId="5B81B06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eposit_withdraw(int n, int option)</w:t>
      </w:r>
    </w:p>
    <w:p w14:paraId="1959446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0A2B76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t amt;</w:t>
      </w:r>
    </w:p>
    <w:p w14:paraId="4D61DD6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ool found=false;</w:t>
      </w:r>
    </w:p>
    <w:p w14:paraId="3E77981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ank ac;</w:t>
      </w:r>
    </w:p>
    <w:p w14:paraId="0D12F59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fstream File;</w:t>
      </w:r>
    </w:p>
    <w:p w14:paraId="2B63602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File.open("account.dat", ios::binary|ios::in|ios::out);</w:t>
      </w:r>
    </w:p>
    <w:p w14:paraId="1E6D16B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File)</w:t>
      </w:r>
    </w:p>
    <w:p w14:paraId="5A0CE35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3B7B36C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File could not be open !! Press any Key...";</w:t>
      </w:r>
    </w:p>
    <w:p w14:paraId="00F27CB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return;</w:t>
      </w:r>
    </w:p>
    <w:p w14:paraId="71A83AD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5DE5742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hile(!File.eof() &amp;&amp; found==false)</w:t>
      </w:r>
    </w:p>
    <w:p w14:paraId="46A6479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7415985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File.read(reinterpret_cast&lt;char *&gt; (&amp;ac), sizeof(bank));</w:t>
      </w:r>
    </w:p>
    <w:p w14:paraId="7B8220B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if(ac.retacno()==n)</w:t>
      </w:r>
    </w:p>
    <w:p w14:paraId="4A2CED1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389117A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ac.show_account();</w:t>
      </w:r>
    </w:p>
    <w:p w14:paraId="31460CC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if(option==1)</w:t>
      </w:r>
    </w:p>
    <w:p w14:paraId="676532B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3056889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TO DEPOSIT AMOUNT ";</w:t>
      </w:r>
    </w:p>
    <w:p w14:paraId="02C1FB7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Enter The amount to be deposited : ";</w:t>
      </w:r>
    </w:p>
    <w:p w14:paraId="66D8E76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in&gt;&gt;amt;</w:t>
      </w:r>
    </w:p>
    <w:p w14:paraId="2A337A0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ac.dep(amt);</w:t>
      </w:r>
    </w:p>
    <w:p w14:paraId="13DDFE5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4673439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if(option==2)</w:t>
      </w:r>
    </w:p>
    <w:p w14:paraId="4EF4FEF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27E59D3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TO WITHDRAW AMOUNT ";</w:t>
      </w:r>
    </w:p>
    <w:p w14:paraId="2ECD719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Enter The amount to  withdraw : ";</w:t>
      </w:r>
    </w:p>
    <w:p w14:paraId="1A8B9E8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in&gt;&gt;amt;</w:t>
      </w:r>
    </w:p>
    <w:p w14:paraId="794E41E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int bal=ac.retdeposit()-amt;</w:t>
      </w:r>
    </w:p>
    <w:p w14:paraId="4A42AA4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if((bal&lt;500 &amp;&amp; ac.rettype()=='S') || (bal&lt;1000 &amp;&amp; ac.rettype()=='C'))</w:t>
      </w:r>
    </w:p>
    <w:p w14:paraId="7A8B801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Minimun Account balance of 1000 is required, Please enter a valid amount to withdraw";</w:t>
      </w:r>
    </w:p>
    <w:p w14:paraId="54BD0C4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else</w:t>
      </w:r>
    </w:p>
    <w:p w14:paraId="738DD73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ac.draw(amt);</w:t>
      </w:r>
    </w:p>
    <w:p w14:paraId="238537E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w:t>
      </w:r>
    </w:p>
    <w:p w14:paraId="48BDC53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int pos=(-1)*static_cast&lt;int&gt;(sizeof(ac));</w:t>
      </w:r>
    </w:p>
    <w:p w14:paraId="3343F9A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File.seekp(pos,ios::cur);</w:t>
      </w:r>
    </w:p>
    <w:p w14:paraId="51CDE66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File.write(reinterpret_cast&lt;char *&gt; (&amp;ac), sizeof(bank));</w:t>
      </w:r>
    </w:p>
    <w:p w14:paraId="630D73C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 Record Updated";</w:t>
      </w:r>
    </w:p>
    <w:p w14:paraId="161FA27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ab/>
      </w:r>
      <w:r w:rsidRPr="00CB4289">
        <w:rPr>
          <w:rFonts w:ascii="Times New Roman" w:hAnsi="Times New Roman" w:cs="Times New Roman"/>
          <w:sz w:val="24"/>
          <w:szCs w:val="24"/>
        </w:rPr>
        <w:tab/>
      </w:r>
      <w:r w:rsidRPr="00CB4289">
        <w:rPr>
          <w:rFonts w:ascii="Times New Roman" w:hAnsi="Times New Roman" w:cs="Times New Roman"/>
          <w:sz w:val="24"/>
          <w:szCs w:val="24"/>
        </w:rPr>
        <w:tab/>
        <w:t>found=true;</w:t>
      </w:r>
    </w:p>
    <w:p w14:paraId="56A95F4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 xml:space="preserve">       }</w:t>
      </w:r>
    </w:p>
    <w:p w14:paraId="3AB9777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p>
    <w:p w14:paraId="78290B6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File.close();</w:t>
      </w:r>
    </w:p>
    <w:p w14:paraId="59A7ACA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found==false)</w:t>
      </w:r>
    </w:p>
    <w:p w14:paraId="1097B06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 Record Not Found ";</w:t>
      </w:r>
    </w:p>
    <w:p w14:paraId="2658280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F056E7D" w14:textId="77777777" w:rsidR="00273B1C" w:rsidRPr="00CB4289" w:rsidRDefault="00273B1C" w:rsidP="00273B1C">
      <w:pPr>
        <w:spacing w:after="0"/>
        <w:rPr>
          <w:rFonts w:ascii="Times New Roman" w:hAnsi="Times New Roman" w:cs="Times New Roman"/>
          <w:sz w:val="24"/>
          <w:szCs w:val="24"/>
        </w:rPr>
      </w:pPr>
    </w:p>
    <w:p w14:paraId="2E6C7D3D" w14:textId="77777777" w:rsidR="00273B1C" w:rsidRPr="00CB4289" w:rsidRDefault="00273B1C" w:rsidP="00273B1C">
      <w:pPr>
        <w:spacing w:after="0"/>
        <w:rPr>
          <w:rFonts w:ascii="Times New Roman" w:hAnsi="Times New Roman" w:cs="Times New Roman"/>
          <w:sz w:val="24"/>
          <w:szCs w:val="24"/>
        </w:rPr>
      </w:pPr>
    </w:p>
    <w:p w14:paraId="130D601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32CC89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INTRODUCTION FUNCTION</w:t>
      </w:r>
    </w:p>
    <w:p w14:paraId="68175DE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637B6BF2" w14:textId="77777777" w:rsidR="00273B1C" w:rsidRPr="00CB4289" w:rsidRDefault="00273B1C" w:rsidP="00273B1C">
      <w:pPr>
        <w:spacing w:after="0"/>
        <w:rPr>
          <w:rFonts w:ascii="Times New Roman" w:hAnsi="Times New Roman" w:cs="Times New Roman"/>
          <w:sz w:val="24"/>
          <w:szCs w:val="24"/>
        </w:rPr>
      </w:pPr>
    </w:p>
    <w:p w14:paraId="10E916C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intro()</w:t>
      </w:r>
    </w:p>
    <w:p w14:paraId="591ABCE8" w14:textId="77777777" w:rsidR="00273B1C" w:rsidRPr="00CB4289" w:rsidRDefault="00273B1C" w:rsidP="00273B1C">
      <w:pPr>
        <w:spacing w:after="0"/>
        <w:rPr>
          <w:rFonts w:ascii="Times New Roman" w:hAnsi="Times New Roman" w:cs="Times New Roman"/>
          <w:sz w:val="24"/>
          <w:szCs w:val="24"/>
        </w:rPr>
      </w:pPr>
    </w:p>
    <w:p w14:paraId="71CE057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7B4A9B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n\n\t  BANK";</w:t>
      </w:r>
    </w:p>
    <w:p w14:paraId="38E03C6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n\tMANAGEMENT";</w:t>
      </w:r>
    </w:p>
    <w:p w14:paraId="0D79401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n\t  SYSTEM";</w:t>
      </w:r>
    </w:p>
    <w:p w14:paraId="7F9C669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n\n\n By Group Number : 4";</w:t>
      </w:r>
    </w:p>
    <w:p w14:paraId="2E182CC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Press Enter to continue....";</w:t>
      </w:r>
    </w:p>
    <w:p w14:paraId="7079E50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in.get();</w:t>
      </w:r>
    </w:p>
    <w:p w14:paraId="0F53C2C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B648E6F" w14:textId="77777777" w:rsidR="00273B1C" w:rsidRPr="00CB4289" w:rsidRDefault="00273B1C" w:rsidP="00273B1C">
      <w:pPr>
        <w:spacing w:after="0"/>
        <w:rPr>
          <w:rFonts w:ascii="Times New Roman" w:hAnsi="Times New Roman" w:cs="Times New Roman"/>
          <w:sz w:val="24"/>
          <w:szCs w:val="24"/>
        </w:rPr>
      </w:pPr>
    </w:p>
    <w:p w14:paraId="7BB9040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3DB5F6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END OF PROJECT</w:t>
      </w:r>
    </w:p>
    <w:p w14:paraId="11E6A498" w14:textId="071CE0A6" w:rsidR="00273B1C"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9E2FA5F" w14:textId="13AC05F3" w:rsidR="00532129" w:rsidRDefault="00532129" w:rsidP="00273B1C">
      <w:pPr>
        <w:spacing w:after="0"/>
        <w:rPr>
          <w:rFonts w:ascii="Times New Roman" w:hAnsi="Times New Roman" w:cs="Times New Roman"/>
          <w:sz w:val="24"/>
          <w:szCs w:val="24"/>
        </w:rPr>
      </w:pPr>
    </w:p>
    <w:p w14:paraId="496D036F" w14:textId="432E2569" w:rsidR="00532129" w:rsidRDefault="00532129" w:rsidP="00273B1C">
      <w:pPr>
        <w:spacing w:after="0"/>
        <w:rPr>
          <w:rFonts w:ascii="Times New Roman" w:hAnsi="Times New Roman" w:cs="Times New Roman"/>
          <w:sz w:val="24"/>
          <w:szCs w:val="24"/>
        </w:rPr>
      </w:pPr>
    </w:p>
    <w:p w14:paraId="5C5DF2FA" w14:textId="3A949862" w:rsidR="00532129" w:rsidRDefault="00532129" w:rsidP="00273B1C">
      <w:pPr>
        <w:spacing w:after="0"/>
        <w:rPr>
          <w:rFonts w:ascii="Times New Roman" w:hAnsi="Times New Roman" w:cs="Times New Roman"/>
          <w:sz w:val="24"/>
          <w:szCs w:val="24"/>
        </w:rPr>
      </w:pPr>
    </w:p>
    <w:p w14:paraId="71A6C6E8" w14:textId="0278097C" w:rsidR="00532129" w:rsidRDefault="00532129" w:rsidP="00273B1C">
      <w:pPr>
        <w:spacing w:after="0"/>
        <w:rPr>
          <w:rFonts w:ascii="Times New Roman" w:hAnsi="Times New Roman" w:cs="Times New Roman"/>
          <w:sz w:val="24"/>
          <w:szCs w:val="24"/>
        </w:rPr>
      </w:pPr>
    </w:p>
    <w:p w14:paraId="521086C7" w14:textId="2720F544" w:rsidR="00532129" w:rsidRDefault="00532129" w:rsidP="00273B1C">
      <w:pPr>
        <w:spacing w:after="0"/>
        <w:rPr>
          <w:rFonts w:ascii="Times New Roman" w:hAnsi="Times New Roman" w:cs="Times New Roman"/>
          <w:sz w:val="24"/>
          <w:szCs w:val="24"/>
        </w:rPr>
      </w:pPr>
    </w:p>
    <w:p w14:paraId="366E0865" w14:textId="5C63E4CC" w:rsidR="00532129" w:rsidRDefault="00532129" w:rsidP="00273B1C">
      <w:pPr>
        <w:spacing w:after="0"/>
        <w:rPr>
          <w:rFonts w:ascii="Times New Roman" w:hAnsi="Times New Roman" w:cs="Times New Roman"/>
          <w:sz w:val="24"/>
          <w:szCs w:val="24"/>
        </w:rPr>
      </w:pPr>
    </w:p>
    <w:p w14:paraId="7F4D52AD" w14:textId="7E74A609" w:rsidR="00532129" w:rsidRDefault="00532129" w:rsidP="00273B1C">
      <w:pPr>
        <w:spacing w:after="0"/>
        <w:rPr>
          <w:rFonts w:ascii="Times New Roman" w:hAnsi="Times New Roman" w:cs="Times New Roman"/>
          <w:sz w:val="24"/>
          <w:szCs w:val="24"/>
        </w:rPr>
      </w:pPr>
    </w:p>
    <w:p w14:paraId="5C129B7B" w14:textId="48B05269" w:rsidR="00532129" w:rsidRDefault="00532129" w:rsidP="00273B1C">
      <w:pPr>
        <w:spacing w:after="0"/>
        <w:rPr>
          <w:rFonts w:ascii="Times New Roman" w:hAnsi="Times New Roman" w:cs="Times New Roman"/>
          <w:sz w:val="24"/>
          <w:szCs w:val="24"/>
        </w:rPr>
      </w:pPr>
    </w:p>
    <w:p w14:paraId="2F566CA6" w14:textId="57EEEDCA" w:rsidR="00532129" w:rsidRDefault="00532129" w:rsidP="00273B1C">
      <w:pPr>
        <w:spacing w:after="0"/>
        <w:rPr>
          <w:rFonts w:ascii="Times New Roman" w:hAnsi="Times New Roman" w:cs="Times New Roman"/>
          <w:sz w:val="24"/>
          <w:szCs w:val="24"/>
        </w:rPr>
      </w:pPr>
    </w:p>
    <w:p w14:paraId="04253CCC" w14:textId="4AFDF915" w:rsidR="00532129" w:rsidRDefault="00532129" w:rsidP="00273B1C">
      <w:pPr>
        <w:spacing w:after="0"/>
        <w:rPr>
          <w:rFonts w:ascii="Times New Roman" w:hAnsi="Times New Roman" w:cs="Times New Roman"/>
          <w:sz w:val="24"/>
          <w:szCs w:val="24"/>
        </w:rPr>
      </w:pPr>
    </w:p>
    <w:p w14:paraId="0C4975BF" w14:textId="4D93958A" w:rsidR="00532129" w:rsidRDefault="00532129" w:rsidP="00273B1C">
      <w:pPr>
        <w:spacing w:after="0"/>
        <w:rPr>
          <w:rFonts w:ascii="Times New Roman" w:hAnsi="Times New Roman" w:cs="Times New Roman"/>
          <w:sz w:val="24"/>
          <w:szCs w:val="24"/>
        </w:rPr>
      </w:pPr>
    </w:p>
    <w:p w14:paraId="31DCB9AF" w14:textId="0433EDAF" w:rsidR="00532129" w:rsidRDefault="00532129" w:rsidP="00273B1C">
      <w:pPr>
        <w:spacing w:after="0"/>
        <w:rPr>
          <w:rFonts w:ascii="Times New Roman" w:hAnsi="Times New Roman" w:cs="Times New Roman"/>
          <w:sz w:val="24"/>
          <w:szCs w:val="24"/>
        </w:rPr>
      </w:pPr>
    </w:p>
    <w:p w14:paraId="57320C45" w14:textId="495682AF" w:rsidR="00532129" w:rsidRDefault="00532129" w:rsidP="00273B1C">
      <w:pPr>
        <w:spacing w:after="0"/>
        <w:rPr>
          <w:rFonts w:ascii="Times New Roman" w:hAnsi="Times New Roman" w:cs="Times New Roman"/>
          <w:sz w:val="24"/>
          <w:szCs w:val="24"/>
        </w:rPr>
      </w:pPr>
    </w:p>
    <w:p w14:paraId="16E04DF1" w14:textId="627DC017" w:rsidR="00532129" w:rsidRDefault="00532129" w:rsidP="00273B1C">
      <w:pPr>
        <w:spacing w:after="0"/>
        <w:rPr>
          <w:rFonts w:ascii="Times New Roman" w:hAnsi="Times New Roman" w:cs="Times New Roman"/>
          <w:sz w:val="24"/>
          <w:szCs w:val="24"/>
        </w:rPr>
      </w:pPr>
    </w:p>
    <w:p w14:paraId="0D3F0BD3" w14:textId="2EA7F790" w:rsidR="00532129" w:rsidRDefault="00532129" w:rsidP="00273B1C">
      <w:pPr>
        <w:spacing w:after="0"/>
        <w:rPr>
          <w:rFonts w:ascii="Times New Roman" w:hAnsi="Times New Roman" w:cs="Times New Roman"/>
          <w:sz w:val="24"/>
          <w:szCs w:val="24"/>
        </w:rPr>
      </w:pPr>
    </w:p>
    <w:p w14:paraId="7CD12CAB" w14:textId="08941AD7" w:rsidR="00532129" w:rsidRDefault="00532129" w:rsidP="00273B1C">
      <w:pPr>
        <w:spacing w:after="0"/>
        <w:rPr>
          <w:rFonts w:ascii="Times New Roman" w:hAnsi="Times New Roman" w:cs="Times New Roman"/>
          <w:sz w:val="24"/>
          <w:szCs w:val="24"/>
        </w:rPr>
      </w:pPr>
    </w:p>
    <w:p w14:paraId="34D66CB8" w14:textId="0F7FC079" w:rsidR="00532129" w:rsidRDefault="00532129" w:rsidP="00273B1C">
      <w:pPr>
        <w:spacing w:after="0"/>
        <w:rPr>
          <w:rFonts w:ascii="Times New Roman" w:hAnsi="Times New Roman" w:cs="Times New Roman"/>
          <w:sz w:val="24"/>
          <w:szCs w:val="24"/>
        </w:rPr>
      </w:pPr>
    </w:p>
    <w:p w14:paraId="330798E1" w14:textId="38454819" w:rsidR="00532129" w:rsidRDefault="00532129" w:rsidP="00273B1C">
      <w:pPr>
        <w:spacing w:after="0"/>
        <w:rPr>
          <w:rFonts w:ascii="Times New Roman" w:hAnsi="Times New Roman" w:cs="Times New Roman"/>
          <w:sz w:val="24"/>
          <w:szCs w:val="24"/>
        </w:rPr>
      </w:pPr>
    </w:p>
    <w:p w14:paraId="54EBAA71" w14:textId="62966374" w:rsidR="00532129" w:rsidRDefault="00532129" w:rsidP="00273B1C">
      <w:pPr>
        <w:spacing w:after="0"/>
        <w:rPr>
          <w:rFonts w:ascii="Times New Roman" w:hAnsi="Times New Roman" w:cs="Times New Roman"/>
          <w:sz w:val="24"/>
          <w:szCs w:val="24"/>
        </w:rPr>
      </w:pPr>
    </w:p>
    <w:p w14:paraId="3E72408B" w14:textId="77777777" w:rsidR="00532129" w:rsidRPr="00CB4289" w:rsidRDefault="00532129" w:rsidP="00273B1C">
      <w:pPr>
        <w:spacing w:after="0"/>
        <w:rPr>
          <w:rFonts w:ascii="Times New Roman" w:hAnsi="Times New Roman" w:cs="Times New Roman"/>
          <w:sz w:val="24"/>
          <w:szCs w:val="24"/>
        </w:rPr>
      </w:pPr>
    </w:p>
    <w:p w14:paraId="45EE2E0E" w14:textId="493462E6" w:rsidR="00273B1C" w:rsidRPr="00532129" w:rsidRDefault="00273B1C" w:rsidP="00273B1C">
      <w:pPr>
        <w:pStyle w:val="ListParagraph"/>
        <w:numPr>
          <w:ilvl w:val="0"/>
          <w:numId w:val="1"/>
        </w:numPr>
        <w:rPr>
          <w:rFonts w:ascii="Times New Roman" w:hAnsi="Times New Roman" w:cs="Times New Roman"/>
          <w:b/>
          <w:bCs/>
          <w:sz w:val="24"/>
          <w:szCs w:val="24"/>
        </w:rPr>
      </w:pPr>
      <w:bookmarkStart w:id="2" w:name="_Hlk120964222"/>
      <w:r w:rsidRPr="00CB4289">
        <w:rPr>
          <w:rFonts w:ascii="Times New Roman" w:hAnsi="Times New Roman" w:cs="Times New Roman"/>
          <w:b/>
          <w:bCs/>
          <w:sz w:val="24"/>
          <w:szCs w:val="24"/>
        </w:rPr>
        <w:t>Microproject outpu</w:t>
      </w:r>
      <w:bookmarkEnd w:id="2"/>
      <w:r w:rsidR="00532129">
        <w:rPr>
          <w:rFonts w:ascii="Times New Roman" w:hAnsi="Times New Roman" w:cs="Times New Roman"/>
          <w:b/>
          <w:bCs/>
          <w:sz w:val="24"/>
          <w:szCs w:val="24"/>
        </w:rPr>
        <w:t>t</w:t>
      </w:r>
    </w:p>
    <w:p w14:paraId="5D6996B8" w14:textId="77777777" w:rsidR="00273B1C" w:rsidRPr="00CB4289" w:rsidRDefault="00273B1C" w:rsidP="00273B1C">
      <w:pPr>
        <w:pStyle w:val="ListParagraph"/>
        <w:ind w:left="360"/>
        <w:rPr>
          <w:rFonts w:ascii="Times New Roman" w:hAnsi="Times New Roman" w:cs="Times New Roman"/>
          <w:b/>
          <w:bCs/>
          <w:sz w:val="24"/>
          <w:szCs w:val="24"/>
        </w:rPr>
      </w:pPr>
    </w:p>
    <w:p w14:paraId="36C7E8A9" w14:textId="79C2E10D" w:rsidR="00273B1C"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drawing>
          <wp:inline distT="0" distB="0" distL="0" distR="0" wp14:anchorId="6F99606F" wp14:editId="6A157291">
            <wp:extent cx="5943600" cy="3131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3131820"/>
                    </a:xfrm>
                    <a:prstGeom prst="rect">
                      <a:avLst/>
                    </a:prstGeom>
                    <a:noFill/>
                    <a:ln>
                      <a:noFill/>
                    </a:ln>
                  </pic:spPr>
                </pic:pic>
              </a:graphicData>
            </a:graphic>
          </wp:inline>
        </w:drawing>
      </w:r>
    </w:p>
    <w:p w14:paraId="4440A536" w14:textId="79980661" w:rsidR="00532129" w:rsidRDefault="00532129" w:rsidP="00273B1C">
      <w:pPr>
        <w:pStyle w:val="ListParagraph"/>
        <w:ind w:left="360"/>
        <w:rPr>
          <w:rFonts w:ascii="Times New Roman" w:hAnsi="Times New Roman" w:cs="Times New Roman"/>
          <w:b/>
          <w:bCs/>
          <w:sz w:val="24"/>
          <w:szCs w:val="24"/>
        </w:rPr>
      </w:pPr>
    </w:p>
    <w:p w14:paraId="5839BC3C" w14:textId="39F73385" w:rsidR="00532129" w:rsidRDefault="00532129" w:rsidP="00273B1C">
      <w:pPr>
        <w:pStyle w:val="ListParagraph"/>
        <w:ind w:left="360"/>
        <w:rPr>
          <w:rFonts w:ascii="Times New Roman" w:hAnsi="Times New Roman" w:cs="Times New Roman"/>
          <w:b/>
          <w:bCs/>
          <w:sz w:val="24"/>
          <w:szCs w:val="24"/>
        </w:rPr>
      </w:pPr>
    </w:p>
    <w:p w14:paraId="5B805A78" w14:textId="661B8FAC" w:rsidR="00532129" w:rsidRDefault="00532129" w:rsidP="00273B1C">
      <w:pPr>
        <w:pStyle w:val="ListParagraph"/>
        <w:ind w:left="360"/>
        <w:rPr>
          <w:rFonts w:ascii="Times New Roman" w:hAnsi="Times New Roman" w:cs="Times New Roman"/>
          <w:b/>
          <w:bCs/>
          <w:sz w:val="24"/>
          <w:szCs w:val="24"/>
        </w:rPr>
      </w:pPr>
    </w:p>
    <w:p w14:paraId="4A63B0C5" w14:textId="77777777" w:rsidR="00532129" w:rsidRDefault="00532129" w:rsidP="00273B1C">
      <w:pPr>
        <w:pStyle w:val="ListParagraph"/>
        <w:ind w:left="360"/>
        <w:rPr>
          <w:rFonts w:ascii="Times New Roman" w:hAnsi="Times New Roman" w:cs="Times New Roman"/>
          <w:b/>
          <w:bCs/>
          <w:sz w:val="24"/>
          <w:szCs w:val="24"/>
        </w:rPr>
      </w:pPr>
    </w:p>
    <w:p w14:paraId="2E3570BD" w14:textId="77777777" w:rsidR="00273B1C" w:rsidRPr="00CB4289"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drawing>
          <wp:inline distT="0" distB="0" distL="0" distR="0" wp14:anchorId="53D90269" wp14:editId="473E58E6">
            <wp:extent cx="5943600" cy="31318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131820"/>
                    </a:xfrm>
                    <a:prstGeom prst="rect">
                      <a:avLst/>
                    </a:prstGeom>
                    <a:noFill/>
                    <a:ln>
                      <a:noFill/>
                    </a:ln>
                    <a:effectLst/>
                  </pic:spPr>
                </pic:pic>
              </a:graphicData>
            </a:graphic>
          </wp:inline>
        </w:drawing>
      </w:r>
    </w:p>
    <w:p w14:paraId="5332D83A" w14:textId="77777777" w:rsidR="00273B1C" w:rsidRPr="00CB4289" w:rsidRDefault="00273B1C" w:rsidP="00273B1C">
      <w:pPr>
        <w:rPr>
          <w:rFonts w:ascii="Times New Roman" w:hAnsi="Times New Roman" w:cs="Times New Roman"/>
          <w:noProof/>
        </w:rPr>
      </w:pPr>
    </w:p>
    <w:p w14:paraId="59C1DF2A" w14:textId="47F3B962" w:rsidR="00273B1C" w:rsidRDefault="00273B1C" w:rsidP="00532129">
      <w:pPr>
        <w:pStyle w:val="ListParagraph"/>
        <w:ind w:left="360"/>
        <w:rPr>
          <w:rFonts w:ascii="Times New Roman" w:hAnsi="Times New Roman" w:cs="Times New Roman"/>
          <w:b/>
          <w:bCs/>
          <w:sz w:val="24"/>
          <w:szCs w:val="24"/>
        </w:rPr>
      </w:pPr>
      <w:r w:rsidRPr="00CB4289">
        <w:rPr>
          <w:rFonts w:ascii="Times New Roman" w:hAnsi="Times New Roman" w:cs="Times New Roman"/>
          <w:noProof/>
        </w:rPr>
        <w:drawing>
          <wp:inline distT="0" distB="0" distL="0" distR="0" wp14:anchorId="3DE558D4" wp14:editId="228D9EB9">
            <wp:extent cx="5943600" cy="31318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3131820"/>
                    </a:xfrm>
                    <a:prstGeom prst="rect">
                      <a:avLst/>
                    </a:prstGeom>
                    <a:noFill/>
                    <a:ln>
                      <a:noFill/>
                    </a:ln>
                  </pic:spPr>
                </pic:pic>
              </a:graphicData>
            </a:graphic>
          </wp:inline>
        </w:drawing>
      </w:r>
    </w:p>
    <w:p w14:paraId="6C1BCA6D" w14:textId="0131B209" w:rsidR="00532129" w:rsidRDefault="00532129" w:rsidP="00532129">
      <w:pPr>
        <w:pStyle w:val="ListParagraph"/>
        <w:ind w:left="360"/>
        <w:rPr>
          <w:rFonts w:ascii="Times New Roman" w:hAnsi="Times New Roman" w:cs="Times New Roman"/>
          <w:b/>
          <w:bCs/>
          <w:sz w:val="24"/>
          <w:szCs w:val="24"/>
        </w:rPr>
      </w:pPr>
    </w:p>
    <w:p w14:paraId="6A87AF40" w14:textId="725B1BFD" w:rsidR="00532129" w:rsidRDefault="00532129" w:rsidP="00532129">
      <w:pPr>
        <w:pStyle w:val="ListParagraph"/>
        <w:ind w:left="360"/>
        <w:rPr>
          <w:rFonts w:ascii="Times New Roman" w:hAnsi="Times New Roman" w:cs="Times New Roman"/>
          <w:b/>
          <w:bCs/>
          <w:sz w:val="24"/>
          <w:szCs w:val="24"/>
        </w:rPr>
      </w:pPr>
    </w:p>
    <w:p w14:paraId="2C4DBA3D" w14:textId="3CEE7D6B" w:rsidR="00532129" w:rsidRDefault="00532129" w:rsidP="00532129">
      <w:pPr>
        <w:pStyle w:val="ListParagraph"/>
        <w:ind w:left="360"/>
        <w:rPr>
          <w:rFonts w:ascii="Times New Roman" w:hAnsi="Times New Roman" w:cs="Times New Roman"/>
          <w:b/>
          <w:bCs/>
          <w:sz w:val="24"/>
          <w:szCs w:val="24"/>
        </w:rPr>
      </w:pPr>
    </w:p>
    <w:p w14:paraId="244E41BF" w14:textId="77777777" w:rsidR="00532129" w:rsidRPr="00532129" w:rsidRDefault="00532129" w:rsidP="00532129">
      <w:pPr>
        <w:pStyle w:val="ListParagraph"/>
        <w:ind w:left="360"/>
        <w:rPr>
          <w:rFonts w:ascii="Times New Roman" w:hAnsi="Times New Roman" w:cs="Times New Roman"/>
          <w:b/>
          <w:bCs/>
          <w:sz w:val="24"/>
          <w:szCs w:val="24"/>
        </w:rPr>
      </w:pPr>
    </w:p>
    <w:p w14:paraId="7D9B31D6" w14:textId="77777777" w:rsidR="00273B1C" w:rsidRPr="00CB4289"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drawing>
          <wp:inline distT="0" distB="0" distL="0" distR="0" wp14:anchorId="2E0EF3A7" wp14:editId="0EA61C59">
            <wp:extent cx="5842371" cy="3078480"/>
            <wp:effectExtent l="0" t="0" r="635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33977" cy="3126749"/>
                    </a:xfrm>
                    <a:prstGeom prst="rect">
                      <a:avLst/>
                    </a:prstGeom>
                    <a:noFill/>
                    <a:ln>
                      <a:noFill/>
                    </a:ln>
                  </pic:spPr>
                </pic:pic>
              </a:graphicData>
            </a:graphic>
          </wp:inline>
        </w:drawing>
      </w:r>
    </w:p>
    <w:p w14:paraId="45D3C7F1" w14:textId="77777777" w:rsidR="00273B1C" w:rsidRPr="00CB4289" w:rsidRDefault="00273B1C" w:rsidP="00273B1C">
      <w:pPr>
        <w:pStyle w:val="ListParagraph"/>
        <w:ind w:left="360"/>
        <w:rPr>
          <w:rFonts w:ascii="Times New Roman" w:hAnsi="Times New Roman" w:cs="Times New Roman"/>
          <w:b/>
          <w:bCs/>
          <w:sz w:val="24"/>
          <w:szCs w:val="24"/>
        </w:rPr>
      </w:pPr>
    </w:p>
    <w:p w14:paraId="68AA4349" w14:textId="77777777" w:rsidR="00273B1C" w:rsidRPr="00CB4289" w:rsidRDefault="00273B1C" w:rsidP="00273B1C">
      <w:pPr>
        <w:pStyle w:val="ListParagraph"/>
        <w:ind w:left="360"/>
        <w:rPr>
          <w:rFonts w:ascii="Times New Roman" w:hAnsi="Times New Roman" w:cs="Times New Roman"/>
          <w:b/>
          <w:bCs/>
          <w:sz w:val="24"/>
          <w:szCs w:val="24"/>
        </w:rPr>
      </w:pPr>
    </w:p>
    <w:p w14:paraId="66E44672" w14:textId="693D07FD" w:rsidR="00273B1C"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lastRenderedPageBreak/>
        <w:drawing>
          <wp:inline distT="0" distB="0" distL="0" distR="0" wp14:anchorId="159A2B2C" wp14:editId="5676EA3C">
            <wp:extent cx="5943600" cy="31318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3131820"/>
                    </a:xfrm>
                    <a:prstGeom prst="rect">
                      <a:avLst/>
                    </a:prstGeom>
                    <a:noFill/>
                    <a:ln>
                      <a:noFill/>
                    </a:ln>
                  </pic:spPr>
                </pic:pic>
              </a:graphicData>
            </a:graphic>
          </wp:inline>
        </w:drawing>
      </w:r>
    </w:p>
    <w:p w14:paraId="65685950" w14:textId="6F373B2F" w:rsidR="00532129" w:rsidRDefault="00532129" w:rsidP="00273B1C">
      <w:pPr>
        <w:pStyle w:val="ListParagraph"/>
        <w:ind w:left="360"/>
        <w:rPr>
          <w:rFonts w:ascii="Times New Roman" w:hAnsi="Times New Roman" w:cs="Times New Roman"/>
          <w:b/>
          <w:bCs/>
          <w:sz w:val="24"/>
          <w:szCs w:val="24"/>
        </w:rPr>
      </w:pPr>
    </w:p>
    <w:p w14:paraId="34E67435" w14:textId="0804F218" w:rsidR="00532129" w:rsidRDefault="00532129" w:rsidP="00273B1C">
      <w:pPr>
        <w:pStyle w:val="ListParagraph"/>
        <w:ind w:left="360"/>
        <w:rPr>
          <w:rFonts w:ascii="Times New Roman" w:hAnsi="Times New Roman" w:cs="Times New Roman"/>
          <w:b/>
          <w:bCs/>
          <w:sz w:val="24"/>
          <w:szCs w:val="24"/>
        </w:rPr>
      </w:pPr>
    </w:p>
    <w:p w14:paraId="40C83838" w14:textId="5C218A58" w:rsidR="00532129" w:rsidRDefault="00532129" w:rsidP="00273B1C">
      <w:pPr>
        <w:pStyle w:val="ListParagraph"/>
        <w:ind w:left="360"/>
        <w:rPr>
          <w:rFonts w:ascii="Times New Roman" w:hAnsi="Times New Roman" w:cs="Times New Roman"/>
          <w:b/>
          <w:bCs/>
          <w:sz w:val="24"/>
          <w:szCs w:val="24"/>
        </w:rPr>
      </w:pPr>
    </w:p>
    <w:p w14:paraId="0DC52F2F" w14:textId="77777777" w:rsidR="00532129" w:rsidRPr="00CB4289" w:rsidRDefault="00532129" w:rsidP="00273B1C">
      <w:pPr>
        <w:pStyle w:val="ListParagraph"/>
        <w:ind w:left="360"/>
        <w:rPr>
          <w:rFonts w:ascii="Times New Roman" w:hAnsi="Times New Roman" w:cs="Times New Roman"/>
          <w:b/>
          <w:bCs/>
          <w:sz w:val="24"/>
          <w:szCs w:val="24"/>
        </w:rPr>
      </w:pPr>
    </w:p>
    <w:p w14:paraId="5E6F7813" w14:textId="77777777" w:rsidR="00273B1C" w:rsidRPr="00CB4289"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drawing>
          <wp:inline distT="0" distB="0" distL="0" distR="0" wp14:anchorId="2B04E2EE" wp14:editId="758283D9">
            <wp:extent cx="5905500" cy="31117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59914" cy="3140416"/>
                    </a:xfrm>
                    <a:prstGeom prst="rect">
                      <a:avLst/>
                    </a:prstGeom>
                    <a:noFill/>
                    <a:ln>
                      <a:noFill/>
                    </a:ln>
                  </pic:spPr>
                </pic:pic>
              </a:graphicData>
            </a:graphic>
          </wp:inline>
        </w:drawing>
      </w:r>
    </w:p>
    <w:p w14:paraId="755E69FC" w14:textId="77777777" w:rsidR="00273B1C" w:rsidRPr="00CB4289" w:rsidRDefault="00273B1C" w:rsidP="00273B1C">
      <w:pPr>
        <w:pStyle w:val="ListParagraph"/>
        <w:ind w:left="360"/>
        <w:rPr>
          <w:rFonts w:ascii="Times New Roman" w:hAnsi="Times New Roman" w:cs="Times New Roman"/>
          <w:b/>
          <w:bCs/>
          <w:sz w:val="24"/>
          <w:szCs w:val="24"/>
        </w:rPr>
      </w:pPr>
    </w:p>
    <w:p w14:paraId="4214D6C4" w14:textId="77777777" w:rsidR="00273B1C" w:rsidRPr="00CB4289" w:rsidRDefault="00273B1C" w:rsidP="00273B1C">
      <w:pPr>
        <w:pStyle w:val="ListParagraph"/>
        <w:ind w:left="360"/>
        <w:rPr>
          <w:rFonts w:ascii="Times New Roman" w:hAnsi="Times New Roman" w:cs="Times New Roman"/>
          <w:b/>
          <w:bCs/>
          <w:sz w:val="24"/>
          <w:szCs w:val="24"/>
        </w:rPr>
      </w:pPr>
    </w:p>
    <w:p w14:paraId="4051226F" w14:textId="13E30C14" w:rsidR="00273B1C" w:rsidRDefault="00273B1C" w:rsidP="00532129">
      <w:pPr>
        <w:pStyle w:val="ListParagraph"/>
        <w:ind w:left="360"/>
        <w:rPr>
          <w:rFonts w:ascii="Times New Roman" w:hAnsi="Times New Roman" w:cs="Times New Roman"/>
          <w:b/>
          <w:bCs/>
          <w:sz w:val="24"/>
          <w:szCs w:val="24"/>
        </w:rPr>
      </w:pPr>
      <w:r w:rsidRPr="00CB4289">
        <w:rPr>
          <w:rFonts w:ascii="Times New Roman" w:hAnsi="Times New Roman" w:cs="Times New Roman"/>
          <w:noProof/>
        </w:rPr>
        <w:lastRenderedPageBreak/>
        <w:drawing>
          <wp:inline distT="0" distB="0" distL="0" distR="0" wp14:anchorId="2B090F4C" wp14:editId="159CAD01">
            <wp:extent cx="5943600" cy="31318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31820"/>
                    </a:xfrm>
                    <a:prstGeom prst="rect">
                      <a:avLst/>
                    </a:prstGeom>
                    <a:noFill/>
                    <a:ln>
                      <a:noFill/>
                    </a:ln>
                  </pic:spPr>
                </pic:pic>
              </a:graphicData>
            </a:graphic>
          </wp:inline>
        </w:drawing>
      </w:r>
    </w:p>
    <w:p w14:paraId="08531E41" w14:textId="77BC65EC" w:rsidR="00532129" w:rsidRDefault="00532129" w:rsidP="00532129">
      <w:pPr>
        <w:pStyle w:val="ListParagraph"/>
        <w:ind w:left="360"/>
        <w:rPr>
          <w:rFonts w:ascii="Times New Roman" w:hAnsi="Times New Roman" w:cs="Times New Roman"/>
          <w:b/>
          <w:bCs/>
          <w:sz w:val="24"/>
          <w:szCs w:val="24"/>
        </w:rPr>
      </w:pPr>
    </w:p>
    <w:p w14:paraId="119F056D" w14:textId="1C9FCF49" w:rsidR="00532129" w:rsidRDefault="00532129" w:rsidP="00532129">
      <w:pPr>
        <w:pStyle w:val="ListParagraph"/>
        <w:ind w:left="360"/>
        <w:rPr>
          <w:rFonts w:ascii="Times New Roman" w:hAnsi="Times New Roman" w:cs="Times New Roman"/>
          <w:b/>
          <w:bCs/>
          <w:sz w:val="24"/>
          <w:szCs w:val="24"/>
        </w:rPr>
      </w:pPr>
    </w:p>
    <w:p w14:paraId="39DFEF33" w14:textId="5EE83C89" w:rsidR="00532129" w:rsidRDefault="00532129" w:rsidP="00532129">
      <w:pPr>
        <w:pStyle w:val="ListParagraph"/>
        <w:ind w:left="360"/>
        <w:rPr>
          <w:rFonts w:ascii="Times New Roman" w:hAnsi="Times New Roman" w:cs="Times New Roman"/>
          <w:b/>
          <w:bCs/>
          <w:sz w:val="24"/>
          <w:szCs w:val="24"/>
        </w:rPr>
      </w:pPr>
    </w:p>
    <w:p w14:paraId="0E6738C7" w14:textId="77777777" w:rsidR="00532129" w:rsidRPr="00532129" w:rsidRDefault="00532129" w:rsidP="00532129">
      <w:pPr>
        <w:pStyle w:val="ListParagraph"/>
        <w:ind w:left="360"/>
        <w:rPr>
          <w:rFonts w:ascii="Times New Roman" w:hAnsi="Times New Roman" w:cs="Times New Roman"/>
          <w:b/>
          <w:bCs/>
          <w:sz w:val="24"/>
          <w:szCs w:val="24"/>
        </w:rPr>
      </w:pPr>
    </w:p>
    <w:p w14:paraId="03A2E1DB" w14:textId="77777777" w:rsidR="00273B1C" w:rsidRPr="00CB4289"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drawing>
          <wp:inline distT="0" distB="0" distL="0" distR="0" wp14:anchorId="36A5C366" wp14:editId="1045F733">
            <wp:extent cx="5859780" cy="3087654"/>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13793" cy="3116115"/>
                    </a:xfrm>
                    <a:prstGeom prst="rect">
                      <a:avLst/>
                    </a:prstGeom>
                    <a:noFill/>
                    <a:ln>
                      <a:noFill/>
                    </a:ln>
                  </pic:spPr>
                </pic:pic>
              </a:graphicData>
            </a:graphic>
          </wp:inline>
        </w:drawing>
      </w:r>
    </w:p>
    <w:p w14:paraId="1ABF46C2" w14:textId="77777777" w:rsidR="00273B1C" w:rsidRPr="00CB4289" w:rsidRDefault="00273B1C" w:rsidP="00273B1C">
      <w:pPr>
        <w:pStyle w:val="ListParagraph"/>
        <w:ind w:left="360"/>
        <w:rPr>
          <w:rFonts w:ascii="Times New Roman" w:hAnsi="Times New Roman" w:cs="Times New Roman"/>
          <w:b/>
          <w:bCs/>
          <w:sz w:val="24"/>
          <w:szCs w:val="24"/>
        </w:rPr>
      </w:pPr>
    </w:p>
    <w:p w14:paraId="370A3CCB" w14:textId="77777777" w:rsidR="00273B1C" w:rsidRPr="00CB4289" w:rsidRDefault="00273B1C" w:rsidP="00273B1C">
      <w:pPr>
        <w:pStyle w:val="ListParagraph"/>
        <w:ind w:left="360"/>
        <w:rPr>
          <w:rFonts w:ascii="Times New Roman" w:hAnsi="Times New Roman" w:cs="Times New Roman"/>
          <w:b/>
          <w:bCs/>
          <w:sz w:val="24"/>
          <w:szCs w:val="24"/>
        </w:rPr>
      </w:pPr>
    </w:p>
    <w:p w14:paraId="1ECB1A0E" w14:textId="77777777" w:rsidR="00273B1C" w:rsidRPr="00CB4289" w:rsidRDefault="00273B1C" w:rsidP="00273B1C">
      <w:pPr>
        <w:pStyle w:val="ListParagraph"/>
        <w:ind w:left="360"/>
        <w:rPr>
          <w:rFonts w:ascii="Times New Roman" w:hAnsi="Times New Roman" w:cs="Times New Roman"/>
          <w:b/>
          <w:bCs/>
          <w:sz w:val="24"/>
          <w:szCs w:val="24"/>
        </w:rPr>
      </w:pPr>
    </w:p>
    <w:p w14:paraId="70B34A8C" w14:textId="77777777" w:rsidR="00273B1C" w:rsidRPr="00CB4289" w:rsidRDefault="00273B1C" w:rsidP="00273B1C">
      <w:pPr>
        <w:pStyle w:val="ListParagraph"/>
        <w:ind w:left="360"/>
        <w:rPr>
          <w:rFonts w:ascii="Times New Roman" w:hAnsi="Times New Roman" w:cs="Times New Roman"/>
          <w:b/>
          <w:bCs/>
          <w:sz w:val="24"/>
          <w:szCs w:val="24"/>
        </w:rPr>
      </w:pPr>
    </w:p>
    <w:p w14:paraId="293FD74B" w14:textId="28F9D813" w:rsidR="00273B1C"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lastRenderedPageBreak/>
        <w:drawing>
          <wp:inline distT="0" distB="0" distL="0" distR="0" wp14:anchorId="67291C84" wp14:editId="2F37EE9D">
            <wp:extent cx="5943600" cy="31318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131820"/>
                    </a:xfrm>
                    <a:prstGeom prst="rect">
                      <a:avLst/>
                    </a:prstGeom>
                    <a:noFill/>
                    <a:ln>
                      <a:noFill/>
                    </a:ln>
                  </pic:spPr>
                </pic:pic>
              </a:graphicData>
            </a:graphic>
          </wp:inline>
        </w:drawing>
      </w:r>
    </w:p>
    <w:p w14:paraId="13E32A12" w14:textId="0CD1ADDD" w:rsidR="00532129" w:rsidRDefault="00532129" w:rsidP="00273B1C">
      <w:pPr>
        <w:pStyle w:val="ListParagraph"/>
        <w:ind w:left="360"/>
        <w:rPr>
          <w:rFonts w:ascii="Times New Roman" w:hAnsi="Times New Roman" w:cs="Times New Roman"/>
          <w:b/>
          <w:bCs/>
          <w:sz w:val="24"/>
          <w:szCs w:val="24"/>
        </w:rPr>
      </w:pPr>
    </w:p>
    <w:p w14:paraId="6307A909" w14:textId="77777777" w:rsidR="00532129" w:rsidRPr="00CB4289" w:rsidRDefault="00532129" w:rsidP="00273B1C">
      <w:pPr>
        <w:pStyle w:val="ListParagraph"/>
        <w:ind w:left="360"/>
        <w:rPr>
          <w:rFonts w:ascii="Times New Roman" w:hAnsi="Times New Roman" w:cs="Times New Roman"/>
          <w:b/>
          <w:bCs/>
          <w:sz w:val="24"/>
          <w:szCs w:val="24"/>
        </w:rPr>
      </w:pPr>
    </w:p>
    <w:p w14:paraId="11332A98" w14:textId="77777777" w:rsidR="00273B1C" w:rsidRPr="00CB4289" w:rsidRDefault="00273B1C" w:rsidP="00273B1C">
      <w:pPr>
        <w:pStyle w:val="ListParagraph"/>
        <w:numPr>
          <w:ilvl w:val="0"/>
          <w:numId w:val="1"/>
        </w:numPr>
        <w:rPr>
          <w:rFonts w:ascii="Times New Roman" w:hAnsi="Times New Roman" w:cs="Times New Roman"/>
          <w:b/>
          <w:bCs/>
          <w:sz w:val="24"/>
          <w:szCs w:val="24"/>
        </w:rPr>
      </w:pPr>
      <w:r w:rsidRPr="00CB4289">
        <w:rPr>
          <w:rFonts w:ascii="Times New Roman" w:hAnsi="Times New Roman" w:cs="Times New Roman"/>
          <w:b/>
          <w:bCs/>
          <w:sz w:val="24"/>
          <w:szCs w:val="24"/>
        </w:rPr>
        <w:t>Actual resources used</w:t>
      </w:r>
    </w:p>
    <w:p w14:paraId="72F5D498" w14:textId="77777777" w:rsidR="00273B1C" w:rsidRPr="00CB4289" w:rsidRDefault="00273B1C" w:rsidP="00273B1C">
      <w:pPr>
        <w:pStyle w:val="ListParagraph"/>
        <w:numPr>
          <w:ilvl w:val="1"/>
          <w:numId w:val="4"/>
        </w:numPr>
        <w:rPr>
          <w:rFonts w:ascii="Times New Roman" w:hAnsi="Times New Roman" w:cs="Times New Roman"/>
          <w:sz w:val="24"/>
          <w:szCs w:val="24"/>
        </w:rPr>
      </w:pPr>
      <w:r w:rsidRPr="00CB4289">
        <w:rPr>
          <w:rFonts w:ascii="Times New Roman" w:hAnsi="Times New Roman" w:cs="Times New Roman"/>
          <w:sz w:val="24"/>
          <w:szCs w:val="24"/>
        </w:rPr>
        <w:t>Visual Studios for coding</w:t>
      </w:r>
    </w:p>
    <w:p w14:paraId="5BE9C114" w14:textId="76D3CC25" w:rsidR="00273B1C" w:rsidRPr="00CB4289" w:rsidRDefault="00456622" w:rsidP="00273B1C">
      <w:pPr>
        <w:pStyle w:val="ListParagraph"/>
        <w:numPr>
          <w:ilvl w:val="1"/>
          <w:numId w:val="4"/>
        </w:numPr>
        <w:rPr>
          <w:rFonts w:ascii="Times New Roman" w:hAnsi="Times New Roman" w:cs="Times New Roman"/>
          <w:sz w:val="24"/>
          <w:szCs w:val="24"/>
        </w:rPr>
      </w:pPr>
      <w:r>
        <w:rPr>
          <w:rFonts w:ascii="Times New Roman" w:hAnsi="Times New Roman" w:cs="Times New Roman"/>
          <w:sz w:val="24"/>
          <w:szCs w:val="24"/>
        </w:rPr>
        <w:t xml:space="preserve"> MingW </w:t>
      </w:r>
      <w:r w:rsidR="00273B1C" w:rsidRPr="00CB4289">
        <w:rPr>
          <w:rFonts w:ascii="Times New Roman" w:hAnsi="Times New Roman" w:cs="Times New Roman"/>
          <w:sz w:val="24"/>
          <w:szCs w:val="24"/>
        </w:rPr>
        <w:t>G++ compiler</w:t>
      </w:r>
    </w:p>
    <w:p w14:paraId="31A111D4" w14:textId="77777777" w:rsidR="00273B1C" w:rsidRPr="00CB4289" w:rsidRDefault="00273B1C" w:rsidP="00273B1C">
      <w:pPr>
        <w:pStyle w:val="ListParagraph"/>
        <w:numPr>
          <w:ilvl w:val="1"/>
          <w:numId w:val="4"/>
        </w:numPr>
        <w:rPr>
          <w:rFonts w:ascii="Times New Roman" w:hAnsi="Times New Roman" w:cs="Times New Roman"/>
          <w:sz w:val="24"/>
          <w:szCs w:val="24"/>
        </w:rPr>
      </w:pPr>
      <w:r w:rsidRPr="00CB4289">
        <w:rPr>
          <w:rFonts w:ascii="Times New Roman" w:hAnsi="Times New Roman" w:cs="Times New Roman"/>
          <w:sz w:val="24"/>
          <w:szCs w:val="24"/>
        </w:rPr>
        <w:t>Google for Reference</w:t>
      </w:r>
    </w:p>
    <w:p w14:paraId="0B35CBA2" w14:textId="77777777" w:rsidR="00273B1C" w:rsidRPr="00CB4289" w:rsidRDefault="00273B1C" w:rsidP="00273B1C">
      <w:pPr>
        <w:pStyle w:val="ListParagraph"/>
        <w:ind w:left="360"/>
        <w:rPr>
          <w:rFonts w:ascii="Times New Roman" w:hAnsi="Times New Roman" w:cs="Times New Roman"/>
          <w:sz w:val="24"/>
          <w:szCs w:val="24"/>
        </w:rPr>
      </w:pPr>
    </w:p>
    <w:p w14:paraId="29D1C29F" w14:textId="77777777" w:rsidR="00273B1C" w:rsidRPr="00CB4289" w:rsidRDefault="00273B1C" w:rsidP="00273B1C">
      <w:pPr>
        <w:pStyle w:val="ListParagraph"/>
        <w:numPr>
          <w:ilvl w:val="0"/>
          <w:numId w:val="1"/>
        </w:numPr>
        <w:rPr>
          <w:rFonts w:ascii="Times New Roman" w:hAnsi="Times New Roman" w:cs="Times New Roman"/>
          <w:b/>
          <w:bCs/>
          <w:sz w:val="24"/>
          <w:szCs w:val="24"/>
        </w:rPr>
      </w:pPr>
      <w:r w:rsidRPr="00CB4289">
        <w:rPr>
          <w:rFonts w:ascii="Times New Roman" w:hAnsi="Times New Roman" w:cs="Times New Roman"/>
          <w:b/>
          <w:bCs/>
          <w:sz w:val="24"/>
          <w:szCs w:val="24"/>
        </w:rPr>
        <w:t>Skills developed</w:t>
      </w:r>
    </w:p>
    <w:p w14:paraId="6F240D26" w14:textId="77777777" w:rsidR="00273B1C" w:rsidRPr="00CB4289" w:rsidRDefault="00273B1C" w:rsidP="00273B1C">
      <w:pPr>
        <w:pStyle w:val="ListParagraph"/>
        <w:ind w:left="360"/>
        <w:rPr>
          <w:rFonts w:ascii="Times New Roman" w:hAnsi="Times New Roman" w:cs="Times New Roman"/>
          <w:sz w:val="24"/>
          <w:szCs w:val="24"/>
        </w:rPr>
      </w:pPr>
      <w:r w:rsidRPr="00CB4289">
        <w:rPr>
          <w:rFonts w:ascii="Times New Roman" w:hAnsi="Times New Roman" w:cs="Times New Roman"/>
          <w:sz w:val="24"/>
          <w:szCs w:val="24"/>
        </w:rPr>
        <w:t>We developed programming skills</w:t>
      </w:r>
    </w:p>
    <w:p w14:paraId="55195E45" w14:textId="77777777" w:rsidR="00273B1C" w:rsidRPr="00CB4289" w:rsidRDefault="00273B1C" w:rsidP="00273B1C">
      <w:pPr>
        <w:pStyle w:val="ListParagraph"/>
        <w:ind w:left="360"/>
        <w:rPr>
          <w:rFonts w:ascii="Times New Roman" w:hAnsi="Times New Roman" w:cs="Times New Roman"/>
          <w:sz w:val="24"/>
          <w:szCs w:val="24"/>
        </w:rPr>
      </w:pPr>
      <w:r w:rsidRPr="00CB4289">
        <w:rPr>
          <w:rFonts w:ascii="Times New Roman" w:hAnsi="Times New Roman" w:cs="Times New Roman"/>
          <w:sz w:val="24"/>
          <w:szCs w:val="24"/>
        </w:rPr>
        <w:t>We developed searching skills</w:t>
      </w:r>
    </w:p>
    <w:p w14:paraId="49425375" w14:textId="77777777" w:rsidR="00273B1C" w:rsidRPr="00CB4289" w:rsidRDefault="00273B1C" w:rsidP="00273B1C">
      <w:pPr>
        <w:pStyle w:val="ListParagraph"/>
        <w:ind w:left="360"/>
        <w:rPr>
          <w:rFonts w:ascii="Times New Roman" w:hAnsi="Times New Roman" w:cs="Times New Roman"/>
          <w:sz w:val="24"/>
          <w:szCs w:val="24"/>
        </w:rPr>
      </w:pPr>
      <w:r w:rsidRPr="00CB4289">
        <w:rPr>
          <w:rFonts w:ascii="Times New Roman" w:hAnsi="Times New Roman" w:cs="Times New Roman"/>
          <w:sz w:val="24"/>
          <w:szCs w:val="24"/>
        </w:rPr>
        <w:t xml:space="preserve">We developed out team work skills </w:t>
      </w:r>
    </w:p>
    <w:p w14:paraId="108899E8" w14:textId="77777777" w:rsidR="00273B1C" w:rsidRPr="00CB4289" w:rsidRDefault="00273B1C" w:rsidP="00273B1C">
      <w:pPr>
        <w:pStyle w:val="ListParagraph"/>
        <w:ind w:left="360"/>
        <w:rPr>
          <w:rFonts w:ascii="Times New Roman" w:hAnsi="Times New Roman" w:cs="Times New Roman"/>
          <w:sz w:val="24"/>
          <w:szCs w:val="24"/>
        </w:rPr>
      </w:pPr>
    </w:p>
    <w:p w14:paraId="63850A0F" w14:textId="77777777" w:rsidR="00273B1C" w:rsidRPr="00CB4289" w:rsidRDefault="00273B1C" w:rsidP="00273B1C">
      <w:pPr>
        <w:pStyle w:val="ListParagraph"/>
        <w:numPr>
          <w:ilvl w:val="0"/>
          <w:numId w:val="1"/>
        </w:numPr>
        <w:rPr>
          <w:rFonts w:ascii="Times New Roman" w:hAnsi="Times New Roman" w:cs="Times New Roman"/>
          <w:b/>
          <w:bCs/>
          <w:sz w:val="24"/>
          <w:szCs w:val="24"/>
        </w:rPr>
      </w:pPr>
      <w:r w:rsidRPr="00CB4289">
        <w:rPr>
          <w:rFonts w:ascii="Times New Roman" w:hAnsi="Times New Roman" w:cs="Times New Roman"/>
          <w:b/>
          <w:bCs/>
          <w:sz w:val="24"/>
          <w:szCs w:val="24"/>
        </w:rPr>
        <w:t>Application of Microproject</w:t>
      </w:r>
    </w:p>
    <w:p w14:paraId="01DFC4CF" w14:textId="77777777" w:rsidR="00273B1C" w:rsidRPr="00CB4289" w:rsidRDefault="00273B1C" w:rsidP="00273B1C">
      <w:pPr>
        <w:pStyle w:val="ListParagraph"/>
        <w:numPr>
          <w:ilvl w:val="0"/>
          <w:numId w:val="3"/>
        </w:numPr>
        <w:rPr>
          <w:rFonts w:ascii="Times New Roman" w:hAnsi="Times New Roman" w:cs="Times New Roman"/>
          <w:sz w:val="24"/>
          <w:szCs w:val="24"/>
        </w:rPr>
      </w:pPr>
      <w:r w:rsidRPr="00CB4289">
        <w:rPr>
          <w:rFonts w:ascii="Times New Roman" w:hAnsi="Times New Roman" w:cs="Times New Roman"/>
          <w:sz w:val="24"/>
          <w:szCs w:val="24"/>
        </w:rPr>
        <w:t>Creating the bank account for the customer.</w:t>
      </w:r>
    </w:p>
    <w:p w14:paraId="008DE722" w14:textId="77777777" w:rsidR="00273B1C" w:rsidRPr="00CB4289" w:rsidRDefault="00273B1C" w:rsidP="00273B1C">
      <w:pPr>
        <w:pStyle w:val="ListParagraph"/>
        <w:numPr>
          <w:ilvl w:val="0"/>
          <w:numId w:val="3"/>
        </w:numPr>
        <w:rPr>
          <w:rFonts w:ascii="Times New Roman" w:hAnsi="Times New Roman" w:cs="Times New Roman"/>
          <w:sz w:val="24"/>
          <w:szCs w:val="24"/>
        </w:rPr>
      </w:pPr>
      <w:r w:rsidRPr="00CB4289">
        <w:rPr>
          <w:rFonts w:ascii="Times New Roman" w:hAnsi="Times New Roman" w:cs="Times New Roman"/>
          <w:sz w:val="24"/>
          <w:szCs w:val="24"/>
        </w:rPr>
        <w:t>Deposit amount for the customer.</w:t>
      </w:r>
    </w:p>
    <w:p w14:paraId="5EE8C417" w14:textId="77777777" w:rsidR="00273B1C" w:rsidRPr="00CB4289" w:rsidRDefault="00273B1C" w:rsidP="00273B1C">
      <w:pPr>
        <w:pStyle w:val="ListParagraph"/>
        <w:numPr>
          <w:ilvl w:val="0"/>
          <w:numId w:val="3"/>
        </w:numPr>
        <w:rPr>
          <w:rFonts w:ascii="Times New Roman" w:hAnsi="Times New Roman" w:cs="Times New Roman"/>
          <w:sz w:val="24"/>
          <w:szCs w:val="24"/>
        </w:rPr>
      </w:pPr>
      <w:r w:rsidRPr="00CB4289">
        <w:rPr>
          <w:rFonts w:ascii="Times New Roman" w:hAnsi="Times New Roman" w:cs="Times New Roman"/>
          <w:sz w:val="24"/>
          <w:szCs w:val="24"/>
        </w:rPr>
        <w:t>Withdraw amount for the customer.</w:t>
      </w:r>
    </w:p>
    <w:p w14:paraId="22B794CC" w14:textId="77777777" w:rsidR="00273B1C" w:rsidRPr="00CB4289" w:rsidRDefault="00273B1C" w:rsidP="00273B1C">
      <w:pPr>
        <w:pStyle w:val="ListParagraph"/>
        <w:numPr>
          <w:ilvl w:val="0"/>
          <w:numId w:val="3"/>
        </w:numPr>
        <w:rPr>
          <w:rFonts w:ascii="Times New Roman" w:hAnsi="Times New Roman" w:cs="Times New Roman"/>
          <w:sz w:val="24"/>
          <w:szCs w:val="24"/>
        </w:rPr>
      </w:pPr>
      <w:r w:rsidRPr="00CB4289">
        <w:rPr>
          <w:rFonts w:ascii="Times New Roman" w:hAnsi="Times New Roman" w:cs="Times New Roman"/>
          <w:sz w:val="24"/>
          <w:szCs w:val="24"/>
        </w:rPr>
        <w:t>Balance Enquiry by the customer.</w:t>
      </w:r>
    </w:p>
    <w:p w14:paraId="77D412CC" w14:textId="77777777" w:rsidR="00273B1C" w:rsidRPr="00CB4289" w:rsidRDefault="00273B1C" w:rsidP="00273B1C">
      <w:pPr>
        <w:pStyle w:val="ListParagraph"/>
        <w:numPr>
          <w:ilvl w:val="0"/>
          <w:numId w:val="3"/>
        </w:numPr>
        <w:rPr>
          <w:rFonts w:ascii="Times New Roman" w:hAnsi="Times New Roman" w:cs="Times New Roman"/>
          <w:sz w:val="24"/>
          <w:szCs w:val="24"/>
        </w:rPr>
      </w:pPr>
      <w:r w:rsidRPr="00CB4289">
        <w:rPr>
          <w:rFonts w:ascii="Times New Roman" w:hAnsi="Times New Roman" w:cs="Times New Roman"/>
          <w:sz w:val="24"/>
          <w:szCs w:val="24"/>
        </w:rPr>
        <w:t>Show account holder's full detail.</w:t>
      </w:r>
    </w:p>
    <w:p w14:paraId="1DE22142" w14:textId="77777777" w:rsidR="00273B1C" w:rsidRPr="00CB4289" w:rsidRDefault="00273B1C" w:rsidP="00273B1C">
      <w:pPr>
        <w:pStyle w:val="ListParagraph"/>
        <w:numPr>
          <w:ilvl w:val="0"/>
          <w:numId w:val="3"/>
        </w:numPr>
        <w:rPr>
          <w:rFonts w:ascii="Times New Roman" w:hAnsi="Times New Roman" w:cs="Times New Roman"/>
          <w:sz w:val="24"/>
          <w:szCs w:val="24"/>
        </w:rPr>
      </w:pPr>
      <w:r w:rsidRPr="00CB4289">
        <w:rPr>
          <w:rFonts w:ascii="Times New Roman" w:hAnsi="Times New Roman" w:cs="Times New Roman"/>
          <w:sz w:val="24"/>
          <w:szCs w:val="24"/>
        </w:rPr>
        <w:t>Closing or terminating a bank account.</w:t>
      </w:r>
    </w:p>
    <w:p w14:paraId="0722B247" w14:textId="77777777" w:rsidR="00273B1C" w:rsidRPr="00CB4289" w:rsidRDefault="00273B1C" w:rsidP="00273B1C">
      <w:pPr>
        <w:pStyle w:val="ListParagraph"/>
        <w:numPr>
          <w:ilvl w:val="0"/>
          <w:numId w:val="3"/>
        </w:numPr>
        <w:rPr>
          <w:rFonts w:ascii="Times New Roman" w:hAnsi="Times New Roman" w:cs="Times New Roman"/>
          <w:b/>
          <w:bCs/>
          <w:sz w:val="24"/>
          <w:szCs w:val="24"/>
        </w:rPr>
      </w:pPr>
      <w:r w:rsidRPr="00CB4289">
        <w:rPr>
          <w:rFonts w:ascii="Times New Roman" w:hAnsi="Times New Roman" w:cs="Times New Roman"/>
          <w:sz w:val="24"/>
          <w:szCs w:val="24"/>
        </w:rPr>
        <w:t>Updating the bank account</w:t>
      </w:r>
      <w:r w:rsidRPr="00CB4289">
        <w:rPr>
          <w:rFonts w:ascii="Times New Roman" w:hAnsi="Times New Roman" w:cs="Times New Roman"/>
          <w:b/>
          <w:bCs/>
          <w:sz w:val="24"/>
          <w:szCs w:val="24"/>
        </w:rPr>
        <w:t>.</w:t>
      </w:r>
    </w:p>
    <w:p w14:paraId="591E0457" w14:textId="77777777" w:rsidR="00273B1C" w:rsidRPr="00CB4289" w:rsidRDefault="00273B1C" w:rsidP="00273B1C">
      <w:pPr>
        <w:pStyle w:val="ListParagraph"/>
        <w:ind w:left="360"/>
        <w:rPr>
          <w:rFonts w:ascii="Times New Roman" w:hAnsi="Times New Roman" w:cs="Times New Roman"/>
          <w:b/>
          <w:bCs/>
          <w:sz w:val="24"/>
          <w:szCs w:val="24"/>
        </w:rPr>
      </w:pPr>
    </w:p>
    <w:p w14:paraId="0602DE7D" w14:textId="77777777" w:rsidR="00400133" w:rsidRDefault="00400133"/>
    <w:sectPr w:rsidR="004001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92394C" w14:textId="77777777" w:rsidR="002A6641" w:rsidRDefault="002A6641" w:rsidP="00882F83">
      <w:pPr>
        <w:spacing w:after="0" w:line="240" w:lineRule="auto"/>
      </w:pPr>
      <w:r>
        <w:separator/>
      </w:r>
    </w:p>
  </w:endnote>
  <w:endnote w:type="continuationSeparator" w:id="0">
    <w:p w14:paraId="4D7F9E3F" w14:textId="77777777" w:rsidR="002A6641" w:rsidRDefault="002A6641" w:rsidP="00882F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A48FE4" w14:textId="77777777" w:rsidR="002A6641" w:rsidRDefault="002A6641" w:rsidP="00882F83">
      <w:pPr>
        <w:spacing w:after="0" w:line="240" w:lineRule="auto"/>
      </w:pPr>
      <w:r>
        <w:separator/>
      </w:r>
    </w:p>
  </w:footnote>
  <w:footnote w:type="continuationSeparator" w:id="0">
    <w:p w14:paraId="43CB619D" w14:textId="77777777" w:rsidR="002A6641" w:rsidRDefault="002A6641" w:rsidP="00882F8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13CBB"/>
    <w:multiLevelType w:val="hybridMultilevel"/>
    <w:tmpl w:val="399A1E5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2E5656"/>
    <w:multiLevelType w:val="hybridMultilevel"/>
    <w:tmpl w:val="B7FE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CE32F93"/>
    <w:multiLevelType w:val="multilevel"/>
    <w:tmpl w:val="BA3C1F5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15:restartNumberingAfterBreak="0">
    <w:nsid w:val="69B35283"/>
    <w:multiLevelType w:val="hybridMultilevel"/>
    <w:tmpl w:val="82009A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764B5C22"/>
    <w:multiLevelType w:val="hybridMultilevel"/>
    <w:tmpl w:val="8ED296CA"/>
    <w:lvl w:ilvl="0" w:tplc="FFFFFFFF">
      <w:start w:val="1"/>
      <w:numFmt w:val="upperRoman"/>
      <w:lvlText w:val="%1."/>
      <w:lvlJc w:val="right"/>
      <w:pPr>
        <w:ind w:left="720" w:hanging="360"/>
      </w:pPr>
    </w:lvl>
    <w:lvl w:ilvl="1" w:tplc="0409001B">
      <w:start w:val="1"/>
      <w:numFmt w:val="low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64849793">
    <w:abstractNumId w:val="2"/>
  </w:num>
  <w:num w:numId="2" w16cid:durableId="569122496">
    <w:abstractNumId w:val="0"/>
  </w:num>
  <w:num w:numId="3" w16cid:durableId="1494639474">
    <w:abstractNumId w:val="3"/>
  </w:num>
  <w:num w:numId="4" w16cid:durableId="1196885322">
    <w:abstractNumId w:val="4"/>
  </w:num>
  <w:num w:numId="5" w16cid:durableId="46281990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1A9D"/>
    <w:rsid w:val="00021933"/>
    <w:rsid w:val="001D1A9D"/>
    <w:rsid w:val="00273B1C"/>
    <w:rsid w:val="002A6641"/>
    <w:rsid w:val="00400133"/>
    <w:rsid w:val="00456622"/>
    <w:rsid w:val="00532129"/>
    <w:rsid w:val="00680AC0"/>
    <w:rsid w:val="007854DF"/>
    <w:rsid w:val="00882F83"/>
    <w:rsid w:val="00922B77"/>
    <w:rsid w:val="00B67F49"/>
    <w:rsid w:val="00BB74B8"/>
    <w:rsid w:val="00D012E8"/>
    <w:rsid w:val="00D62640"/>
    <w:rsid w:val="00DC1D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DBE903"/>
  <w15:chartTrackingRefBased/>
  <w15:docId w15:val="{818B9300-E931-4B38-8E2C-58B9A44FD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3B1C"/>
    <w:pPr>
      <w:spacing w:line="256" w:lineRule="auto"/>
    </w:pPr>
    <w:rPr>
      <w:lang w:val="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73B1C"/>
    <w:pPr>
      <w:ind w:left="720"/>
      <w:contextualSpacing/>
    </w:pPr>
  </w:style>
  <w:style w:type="paragraph" w:styleId="Header">
    <w:name w:val="header"/>
    <w:basedOn w:val="Normal"/>
    <w:link w:val="HeaderChar"/>
    <w:uiPriority w:val="99"/>
    <w:unhideWhenUsed/>
    <w:rsid w:val="00882F8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82F83"/>
    <w:rPr>
      <w:lang w:val="en-IN"/>
    </w:rPr>
  </w:style>
  <w:style w:type="paragraph" w:styleId="Footer">
    <w:name w:val="footer"/>
    <w:basedOn w:val="Normal"/>
    <w:link w:val="FooterChar"/>
    <w:uiPriority w:val="99"/>
    <w:unhideWhenUsed/>
    <w:rsid w:val="00882F8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82F83"/>
    <w:rPr>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16</Pages>
  <Words>1706</Words>
  <Characters>9726</Characters>
  <Application>Microsoft Office Word</Application>
  <DocSecurity>0</DocSecurity>
  <Lines>81</Lines>
  <Paragraphs>22</Paragraphs>
  <ScaleCrop>false</ScaleCrop>
  <Company/>
  <LinksUpToDate>false</LinksUpToDate>
  <CharactersWithSpaces>11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hruv Makhija</dc:creator>
  <cp:keywords/>
  <dc:description/>
  <cp:lastModifiedBy>Dhruv Makhija</cp:lastModifiedBy>
  <cp:revision>12</cp:revision>
  <dcterms:created xsi:type="dcterms:W3CDTF">2022-12-05T07:28:00Z</dcterms:created>
  <dcterms:modified xsi:type="dcterms:W3CDTF">2022-12-17T13:06:00Z</dcterms:modified>
</cp:coreProperties>
</file>